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3"/>
        <w:tblW w:w="10524" w:type="dxa"/>
        <w:tblInd w:w="-998" w:type="dxa"/>
        <w:tblLook w:val="04A0" w:firstRow="1" w:lastRow="0" w:firstColumn="1" w:lastColumn="0" w:noHBand="0" w:noVBand="1"/>
      </w:tblPr>
      <w:tblGrid>
        <w:gridCol w:w="1931"/>
        <w:gridCol w:w="8593"/>
      </w:tblGrid>
      <w:tr w:rsidR="00941250" w:rsidRPr="001D6FB7" w14:paraId="1F1C3865" w14:textId="77777777" w:rsidTr="00411423">
        <w:tc>
          <w:tcPr>
            <w:tcW w:w="1931" w:type="dxa"/>
          </w:tcPr>
          <w:p w14:paraId="2800B4B5" w14:textId="033F55AC" w:rsidR="00941250" w:rsidRPr="001D6FB7" w:rsidRDefault="00941250" w:rsidP="001D6FB7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</w:t>
            </w:r>
          </w:p>
        </w:tc>
        <w:tc>
          <w:tcPr>
            <w:tcW w:w="8593" w:type="dxa"/>
          </w:tcPr>
          <w:p w14:paraId="3E21508E" w14:textId="1130F587" w:rsidR="00941250" w:rsidRPr="001D6FB7" w:rsidRDefault="00941250" w:rsidP="001D6FB7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Регистратор, Пациент</w:t>
            </w:r>
          </w:p>
        </w:tc>
      </w:tr>
      <w:tr w:rsidR="00941250" w:rsidRPr="001D6FB7" w14:paraId="03E77D97" w14:textId="77777777" w:rsidTr="00411423">
        <w:tc>
          <w:tcPr>
            <w:tcW w:w="1931" w:type="dxa"/>
          </w:tcPr>
          <w:p w14:paraId="18AC483F" w14:textId="04807376" w:rsidR="00941250" w:rsidRPr="001D6FB7" w:rsidRDefault="00941250" w:rsidP="001D6FB7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8593" w:type="dxa"/>
          </w:tcPr>
          <w:p w14:paraId="245C4C4A" w14:textId="71C460D6" w:rsidR="00941250" w:rsidRPr="001D6FB7" w:rsidRDefault="00941250" w:rsidP="001D6FB7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 записывает пациента на прием</w:t>
            </w:r>
          </w:p>
        </w:tc>
      </w:tr>
      <w:tr w:rsidR="00941250" w:rsidRPr="001D6FB7" w14:paraId="5DE73A41" w14:textId="77777777" w:rsidTr="00411423">
        <w:tc>
          <w:tcPr>
            <w:tcW w:w="1931" w:type="dxa"/>
          </w:tcPr>
          <w:p w14:paraId="62C9C100" w14:textId="5D7D98D3" w:rsidR="00941250" w:rsidRPr="001D6FB7" w:rsidRDefault="00941250" w:rsidP="001D6FB7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сновной поток событий</w:t>
            </w:r>
          </w:p>
        </w:tc>
        <w:tc>
          <w:tcPr>
            <w:tcW w:w="8593" w:type="dxa"/>
          </w:tcPr>
          <w:p w14:paraId="20E45249" w14:textId="77777777" w:rsidR="00941250" w:rsidRPr="001D6FB7" w:rsidRDefault="00941250" w:rsidP="001D6FB7">
            <w:pPr>
              <w:pStyle w:val="a4"/>
              <w:numPr>
                <w:ilvl w:val="0"/>
                <w:numId w:val="3"/>
              </w:numPr>
              <w:spacing w:before="60" w:after="60"/>
              <w:ind w:left="240" w:right="57" w:hanging="269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 указывает критерий поиска врача</w:t>
            </w:r>
          </w:p>
          <w:p w14:paraId="4EAA6185" w14:textId="5DF8B97B" w:rsidR="00941250" w:rsidRPr="001D6FB7" w:rsidRDefault="00941250" w:rsidP="001D6FB7">
            <w:pPr>
              <w:pStyle w:val="a4"/>
              <w:numPr>
                <w:ilvl w:val="0"/>
                <w:numId w:val="3"/>
              </w:numPr>
              <w:spacing w:before="60" w:after="60"/>
              <w:ind w:left="240" w:right="57" w:hanging="269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 xml:space="preserve">Система предоставляет </w:t>
            </w:r>
            <w:r w:rsidR="00087B0C">
              <w:rPr>
                <w:rFonts w:ascii="Times New Roman" w:hAnsi="Times New Roman" w:cs="Times New Roman"/>
              </w:rPr>
              <w:t>расписание приема</w:t>
            </w:r>
            <w:r w:rsidRPr="001D6FB7">
              <w:rPr>
                <w:rFonts w:ascii="Times New Roman" w:hAnsi="Times New Roman" w:cs="Times New Roman"/>
              </w:rPr>
              <w:t xml:space="preserve"> врачей, удовлетворяющих критерию поиска</w:t>
            </w:r>
          </w:p>
          <w:p w14:paraId="784E31C4" w14:textId="77777777" w:rsidR="00941250" w:rsidRPr="001D6FB7" w:rsidRDefault="00941250" w:rsidP="001D6FB7">
            <w:pPr>
              <w:pStyle w:val="a4"/>
              <w:numPr>
                <w:ilvl w:val="0"/>
                <w:numId w:val="3"/>
              </w:numPr>
              <w:spacing w:before="60" w:after="60"/>
              <w:ind w:left="240" w:right="57" w:hanging="269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 выбирает подходящее время приема</w:t>
            </w:r>
          </w:p>
          <w:p w14:paraId="5B3C8E13" w14:textId="77777777" w:rsidR="00941250" w:rsidRPr="001D6FB7" w:rsidRDefault="00941250" w:rsidP="001D6FB7">
            <w:pPr>
              <w:pStyle w:val="a4"/>
              <w:numPr>
                <w:ilvl w:val="0"/>
                <w:numId w:val="3"/>
              </w:numPr>
              <w:spacing w:before="60" w:after="60"/>
              <w:ind w:left="240" w:right="57" w:hanging="269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Система предоставляет форму для записи на прием к выбранному врачу на выбранное время</w:t>
            </w:r>
          </w:p>
          <w:p w14:paraId="64D0F050" w14:textId="77777777" w:rsidR="00941250" w:rsidRPr="001D6FB7" w:rsidRDefault="00941250" w:rsidP="001D6FB7">
            <w:pPr>
              <w:pStyle w:val="a4"/>
              <w:numPr>
                <w:ilvl w:val="0"/>
                <w:numId w:val="3"/>
              </w:numPr>
              <w:spacing w:before="60" w:after="60"/>
              <w:ind w:left="240" w:right="57" w:hanging="269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 вносит требуемые данные</w:t>
            </w:r>
          </w:p>
          <w:p w14:paraId="7D07E656" w14:textId="77777777" w:rsidR="00941250" w:rsidRPr="001D6FB7" w:rsidRDefault="00941250" w:rsidP="001D6FB7">
            <w:pPr>
              <w:pStyle w:val="a4"/>
              <w:numPr>
                <w:ilvl w:val="0"/>
                <w:numId w:val="3"/>
              </w:numPr>
              <w:spacing w:before="60" w:after="60"/>
              <w:ind w:left="240" w:right="57" w:hanging="269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Система сохраняет данные о записи и сообщает актанту об успешном завершении записи</w:t>
            </w:r>
          </w:p>
          <w:p w14:paraId="70FE1136" w14:textId="37169BEF" w:rsidR="00941250" w:rsidRPr="001D6FB7" w:rsidRDefault="00941250" w:rsidP="001D6FB7">
            <w:pPr>
              <w:pStyle w:val="a4"/>
              <w:numPr>
                <w:ilvl w:val="0"/>
                <w:numId w:val="3"/>
              </w:numPr>
              <w:spacing w:before="60" w:after="60"/>
              <w:ind w:left="240" w:right="57" w:hanging="269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Вариант использования завершается</w:t>
            </w:r>
          </w:p>
        </w:tc>
      </w:tr>
      <w:tr w:rsidR="00941250" w:rsidRPr="001D6FB7" w14:paraId="76104AE4" w14:textId="77777777" w:rsidTr="00411423">
        <w:tc>
          <w:tcPr>
            <w:tcW w:w="1931" w:type="dxa"/>
          </w:tcPr>
          <w:p w14:paraId="0AB2B059" w14:textId="31A5F050" w:rsidR="00941250" w:rsidRPr="001D6FB7" w:rsidRDefault="00941250" w:rsidP="001D6FB7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льтернативный поток событий</w:t>
            </w:r>
          </w:p>
        </w:tc>
        <w:tc>
          <w:tcPr>
            <w:tcW w:w="8593" w:type="dxa"/>
          </w:tcPr>
          <w:p w14:paraId="3CE5E391" w14:textId="3D589112" w:rsidR="00F828A8" w:rsidRPr="00FC47A3" w:rsidRDefault="00FC47A3" w:rsidP="00FC47A3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7.1) </w:t>
            </w:r>
            <w:r w:rsidR="00F828A8" w:rsidRPr="00FC47A3">
              <w:rPr>
                <w:rFonts w:ascii="Times New Roman" w:hAnsi="Times New Roman" w:cs="Times New Roman"/>
              </w:rPr>
              <w:t>При необходимости в дополнительной записи перейти к шагу 1.</w:t>
            </w:r>
          </w:p>
          <w:p w14:paraId="0E1A5B23" w14:textId="77777777" w:rsidR="00FC47A3" w:rsidRDefault="00FC47A3" w:rsidP="00FC47A3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1) Если нет ни одного врача, удовлетворяющего критерию, то перейти к шагу 1.</w:t>
            </w:r>
          </w:p>
          <w:p w14:paraId="04240CEB" w14:textId="63B8A7E1" w:rsidR="00FC47A3" w:rsidRPr="00FC47A3" w:rsidRDefault="00FC47A3" w:rsidP="00FC47A3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) На любом шаге актант может инициировать завершение варианта использования без сохранения данных.</w:t>
            </w:r>
          </w:p>
        </w:tc>
      </w:tr>
      <w:tr w:rsidR="00941250" w:rsidRPr="001D6FB7" w14:paraId="1ECC10CA" w14:textId="77777777" w:rsidTr="00411423">
        <w:tc>
          <w:tcPr>
            <w:tcW w:w="1931" w:type="dxa"/>
          </w:tcPr>
          <w:p w14:paraId="6A15FD85" w14:textId="22124424" w:rsidR="00F828A8" w:rsidRPr="001D6FB7" w:rsidRDefault="00F828A8" w:rsidP="00F828A8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полнительные требования</w:t>
            </w:r>
          </w:p>
        </w:tc>
        <w:tc>
          <w:tcPr>
            <w:tcW w:w="8593" w:type="dxa"/>
          </w:tcPr>
          <w:p w14:paraId="11CB0AD2" w14:textId="14B560F7" w:rsidR="00941250" w:rsidRDefault="00FC47A3" w:rsidP="00FC47A3">
            <w:pPr>
              <w:pStyle w:val="a4"/>
              <w:numPr>
                <w:ilvl w:val="0"/>
                <w:numId w:val="6"/>
              </w:numPr>
              <w:spacing w:before="60" w:after="60"/>
              <w:ind w:left="229" w:right="57" w:hanging="218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ритерий поиска включает в себя фамилию врача, специальность и желаемый интервал времени</w:t>
            </w:r>
          </w:p>
          <w:p w14:paraId="0AF052C2" w14:textId="77777777" w:rsidR="00FC47A3" w:rsidRDefault="00FC47A3" w:rsidP="00FC47A3">
            <w:pPr>
              <w:pStyle w:val="a4"/>
              <w:numPr>
                <w:ilvl w:val="0"/>
                <w:numId w:val="6"/>
              </w:numPr>
              <w:spacing w:before="60" w:after="60"/>
              <w:ind w:left="226" w:right="57" w:hanging="215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ребуемые данные: ФИО пациента, номер полиса пациента</w:t>
            </w:r>
          </w:p>
          <w:p w14:paraId="05CFF1FF" w14:textId="77777777" w:rsidR="00FC47A3" w:rsidRDefault="00FC47A3" w:rsidP="00FC47A3">
            <w:pPr>
              <w:pStyle w:val="a4"/>
              <w:numPr>
                <w:ilvl w:val="0"/>
                <w:numId w:val="6"/>
              </w:numPr>
              <w:spacing w:before="60" w:after="60"/>
              <w:ind w:left="226" w:right="57" w:hanging="215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бранное время: конкретная дата и время (напр. 27.11.2022 12:30).</w:t>
            </w:r>
          </w:p>
          <w:p w14:paraId="68ABB859" w14:textId="0332F73A" w:rsidR="00087B0C" w:rsidRPr="00FC47A3" w:rsidRDefault="00087B0C" w:rsidP="00FC47A3">
            <w:pPr>
              <w:pStyle w:val="a4"/>
              <w:numPr>
                <w:ilvl w:val="0"/>
                <w:numId w:val="6"/>
              </w:numPr>
              <w:spacing w:before="60" w:after="60"/>
              <w:ind w:left="226" w:right="57" w:hanging="215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Расписание приема врачей: перечень свободных дат и времени для приема </w:t>
            </w:r>
          </w:p>
        </w:tc>
      </w:tr>
      <w:tr w:rsidR="00F828A8" w:rsidRPr="001D6FB7" w14:paraId="1E17CBC8" w14:textId="77777777" w:rsidTr="00411423">
        <w:tc>
          <w:tcPr>
            <w:tcW w:w="1931" w:type="dxa"/>
          </w:tcPr>
          <w:p w14:paraId="15ACE2C9" w14:textId="5A6423B6" w:rsidR="00F828A8" w:rsidRPr="001D6FB7" w:rsidRDefault="00F828A8" w:rsidP="00F828A8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едусловия</w:t>
            </w:r>
          </w:p>
        </w:tc>
        <w:tc>
          <w:tcPr>
            <w:tcW w:w="8593" w:type="dxa"/>
          </w:tcPr>
          <w:p w14:paraId="248504D9" w14:textId="77777777" w:rsidR="00F828A8" w:rsidRPr="001D6FB7" w:rsidRDefault="00F828A8" w:rsidP="00F828A8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F828A8" w:rsidRPr="001D6FB7" w14:paraId="0D91E64F" w14:textId="77777777" w:rsidTr="00411423">
        <w:tc>
          <w:tcPr>
            <w:tcW w:w="1931" w:type="dxa"/>
          </w:tcPr>
          <w:p w14:paraId="11F16E0F" w14:textId="4EBAD78E" w:rsidR="00F828A8" w:rsidRPr="001D6FB7" w:rsidRDefault="00F828A8" w:rsidP="00F828A8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условия</w:t>
            </w:r>
          </w:p>
        </w:tc>
        <w:tc>
          <w:tcPr>
            <w:tcW w:w="8593" w:type="dxa"/>
          </w:tcPr>
          <w:p w14:paraId="7617E3FA" w14:textId="7E205E85" w:rsidR="00F828A8" w:rsidRPr="001D6FB7" w:rsidRDefault="00087B0C" w:rsidP="00F828A8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бранная дата бронируется и становится недоступной для записи.</w:t>
            </w:r>
          </w:p>
        </w:tc>
      </w:tr>
      <w:tr w:rsidR="00F828A8" w:rsidRPr="001D6FB7" w14:paraId="3F394CD5" w14:textId="77777777" w:rsidTr="00411423">
        <w:tc>
          <w:tcPr>
            <w:tcW w:w="1931" w:type="dxa"/>
          </w:tcPr>
          <w:p w14:paraId="313D1B2C" w14:textId="66FC54D3" w:rsidR="00F828A8" w:rsidRPr="001D6FB7" w:rsidRDefault="00F828A8" w:rsidP="00F828A8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фологическая модель</w:t>
            </w:r>
          </w:p>
        </w:tc>
        <w:tc>
          <w:tcPr>
            <w:tcW w:w="8593" w:type="dxa"/>
          </w:tcPr>
          <w:p w14:paraId="104842DA" w14:textId="125E8641" w:rsidR="00F828A8" w:rsidRPr="001D6FB7" w:rsidRDefault="00411423" w:rsidP="00F828A8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object w:dxaOrig="11196" w:dyaOrig="2209" w14:anchorId="0863B6F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8" type="#_x0000_t75" style="width:412.8pt;height:81.6pt" o:ole="">
                  <v:imagedata r:id="rId7" o:title=""/>
                </v:shape>
                <o:OLEObject Type="Embed" ProgID="Visio.Drawing.15" ShapeID="_x0000_i1058" DrawAspect="Content" ObjectID="_1731283858" r:id="rId8"/>
              </w:object>
            </w:r>
          </w:p>
        </w:tc>
      </w:tr>
    </w:tbl>
    <w:p w14:paraId="54E78172" w14:textId="209C83DD" w:rsidR="00BF0982" w:rsidRDefault="00BF0982"/>
    <w:tbl>
      <w:tblPr>
        <w:tblStyle w:val="a3"/>
        <w:tblW w:w="10524" w:type="dxa"/>
        <w:tblInd w:w="-998" w:type="dxa"/>
        <w:tblLook w:val="04A0" w:firstRow="1" w:lastRow="0" w:firstColumn="1" w:lastColumn="0" w:noHBand="0" w:noVBand="1"/>
      </w:tblPr>
      <w:tblGrid>
        <w:gridCol w:w="1931"/>
        <w:gridCol w:w="8593"/>
      </w:tblGrid>
      <w:tr w:rsidR="00411423" w:rsidRPr="001D6FB7" w14:paraId="3890A3F8" w14:textId="77777777" w:rsidTr="006C50EF">
        <w:tc>
          <w:tcPr>
            <w:tcW w:w="1931" w:type="dxa"/>
          </w:tcPr>
          <w:p w14:paraId="4FAE79BC" w14:textId="77777777" w:rsidR="00411423" w:rsidRPr="001D6FB7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</w:t>
            </w:r>
          </w:p>
        </w:tc>
        <w:tc>
          <w:tcPr>
            <w:tcW w:w="8593" w:type="dxa"/>
          </w:tcPr>
          <w:p w14:paraId="73810B05" w14:textId="20959926" w:rsidR="00411423" w:rsidRPr="001D6FB7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гистратор</w:t>
            </w:r>
          </w:p>
        </w:tc>
      </w:tr>
      <w:tr w:rsidR="00411423" w:rsidRPr="001D6FB7" w14:paraId="694B9947" w14:textId="77777777" w:rsidTr="006C50EF">
        <w:tc>
          <w:tcPr>
            <w:tcW w:w="1931" w:type="dxa"/>
          </w:tcPr>
          <w:p w14:paraId="1FEF4354" w14:textId="77777777" w:rsidR="00411423" w:rsidRPr="001D6FB7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8593" w:type="dxa"/>
          </w:tcPr>
          <w:p w14:paraId="38F6A603" w14:textId="66C3BE98" w:rsidR="00411423" w:rsidRPr="001D6FB7" w:rsidRDefault="000910BF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составляет график работы врачей</w:t>
            </w:r>
          </w:p>
        </w:tc>
      </w:tr>
      <w:tr w:rsidR="00411423" w:rsidRPr="001D6FB7" w14:paraId="3FE2783F" w14:textId="77777777" w:rsidTr="006C50EF">
        <w:tc>
          <w:tcPr>
            <w:tcW w:w="1931" w:type="dxa"/>
          </w:tcPr>
          <w:p w14:paraId="144430FB" w14:textId="77777777" w:rsidR="00411423" w:rsidRPr="001D6FB7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сновной поток событий</w:t>
            </w:r>
          </w:p>
        </w:tc>
        <w:tc>
          <w:tcPr>
            <w:tcW w:w="8593" w:type="dxa"/>
          </w:tcPr>
          <w:p w14:paraId="1FEB015A" w14:textId="7410C23C" w:rsidR="000910BF" w:rsidRDefault="000910BF" w:rsidP="000910BF">
            <w:pPr>
              <w:pStyle w:val="a4"/>
              <w:numPr>
                <w:ilvl w:val="0"/>
                <w:numId w:val="7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Актант указывает </w:t>
            </w:r>
            <w:r w:rsidR="005A173F">
              <w:rPr>
                <w:rFonts w:ascii="Times New Roman" w:hAnsi="Times New Roman" w:cs="Times New Roman"/>
              </w:rPr>
              <w:t>ФИО</w:t>
            </w:r>
            <w:r>
              <w:rPr>
                <w:rFonts w:ascii="Times New Roman" w:hAnsi="Times New Roman" w:cs="Times New Roman"/>
              </w:rPr>
              <w:t xml:space="preserve"> врача</w:t>
            </w:r>
          </w:p>
          <w:p w14:paraId="29D44AA9" w14:textId="2F7F56D9" w:rsidR="000910BF" w:rsidRDefault="000910BF" w:rsidP="000910BF">
            <w:pPr>
              <w:pStyle w:val="a4"/>
              <w:numPr>
                <w:ilvl w:val="0"/>
                <w:numId w:val="7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предоставляет форму для записи даты и времени работы</w:t>
            </w:r>
          </w:p>
          <w:p w14:paraId="54DDAB9C" w14:textId="77777777" w:rsidR="00411423" w:rsidRDefault="000910BF" w:rsidP="000910BF">
            <w:pPr>
              <w:pStyle w:val="a4"/>
              <w:numPr>
                <w:ilvl w:val="0"/>
                <w:numId w:val="7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вносит дату, время начала работы и время окончания</w:t>
            </w:r>
          </w:p>
          <w:p w14:paraId="0B5638B1" w14:textId="77777777" w:rsidR="000910BF" w:rsidRDefault="000910BF" w:rsidP="000910BF">
            <w:pPr>
              <w:pStyle w:val="a4"/>
              <w:numPr>
                <w:ilvl w:val="0"/>
                <w:numId w:val="7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записывает введенные данные</w:t>
            </w:r>
          </w:p>
          <w:p w14:paraId="081244B5" w14:textId="2031B57D" w:rsidR="005A173F" w:rsidRPr="001D6FB7" w:rsidRDefault="005A173F" w:rsidP="000910BF">
            <w:pPr>
              <w:pStyle w:val="a4"/>
              <w:numPr>
                <w:ilvl w:val="0"/>
                <w:numId w:val="7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ариант использование завершается</w:t>
            </w:r>
          </w:p>
        </w:tc>
      </w:tr>
      <w:tr w:rsidR="00411423" w:rsidRPr="001D6FB7" w14:paraId="20DE9F3B" w14:textId="77777777" w:rsidTr="006C50EF">
        <w:tc>
          <w:tcPr>
            <w:tcW w:w="1931" w:type="dxa"/>
          </w:tcPr>
          <w:p w14:paraId="6E2BCDF8" w14:textId="77777777" w:rsidR="00411423" w:rsidRPr="001D6FB7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льтернативный поток событий</w:t>
            </w:r>
          </w:p>
        </w:tc>
        <w:tc>
          <w:tcPr>
            <w:tcW w:w="8593" w:type="dxa"/>
          </w:tcPr>
          <w:p w14:paraId="1BA7DFCD" w14:textId="77777777" w:rsidR="00411423" w:rsidRDefault="005A173F" w:rsidP="006C50EF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1) При необходимости внесения еще одной записи о времени приема – перейти к пункту 1</w:t>
            </w:r>
          </w:p>
          <w:p w14:paraId="4BE810F0" w14:textId="1AE774C3" w:rsidR="005A173F" w:rsidRPr="00FC47A3" w:rsidRDefault="005A173F" w:rsidP="006C50EF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) На любом шаге актант может инициировать завершения варианта использования без сохранения данных</w:t>
            </w:r>
          </w:p>
        </w:tc>
      </w:tr>
      <w:tr w:rsidR="00411423" w:rsidRPr="001D6FB7" w14:paraId="77176E38" w14:textId="77777777" w:rsidTr="006C50EF">
        <w:tc>
          <w:tcPr>
            <w:tcW w:w="1931" w:type="dxa"/>
          </w:tcPr>
          <w:p w14:paraId="178F5E52" w14:textId="77777777" w:rsidR="00411423" w:rsidRPr="001D6FB7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полнительные требования</w:t>
            </w:r>
          </w:p>
        </w:tc>
        <w:tc>
          <w:tcPr>
            <w:tcW w:w="8593" w:type="dxa"/>
          </w:tcPr>
          <w:p w14:paraId="39E3E6BB" w14:textId="01C443CF" w:rsidR="00411423" w:rsidRPr="00FC47A3" w:rsidRDefault="00411423" w:rsidP="000910BF">
            <w:pPr>
              <w:pStyle w:val="a4"/>
              <w:spacing w:before="60" w:after="60"/>
              <w:ind w:left="226" w:right="57"/>
              <w:contextualSpacing w:val="0"/>
              <w:rPr>
                <w:rFonts w:ascii="Times New Roman" w:hAnsi="Times New Roman" w:cs="Times New Roman"/>
              </w:rPr>
            </w:pPr>
          </w:p>
        </w:tc>
      </w:tr>
      <w:tr w:rsidR="00411423" w:rsidRPr="001D6FB7" w14:paraId="4D60F1AF" w14:textId="77777777" w:rsidTr="006C50EF">
        <w:tc>
          <w:tcPr>
            <w:tcW w:w="1931" w:type="dxa"/>
          </w:tcPr>
          <w:p w14:paraId="58EC55D3" w14:textId="77777777" w:rsidR="00411423" w:rsidRPr="001D6FB7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едусловия</w:t>
            </w:r>
          </w:p>
        </w:tc>
        <w:tc>
          <w:tcPr>
            <w:tcW w:w="8593" w:type="dxa"/>
          </w:tcPr>
          <w:p w14:paraId="5FB3062C" w14:textId="77777777" w:rsidR="00411423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  <w:p w14:paraId="7DA566AD" w14:textId="7200A66A" w:rsidR="005A173F" w:rsidRPr="005A173F" w:rsidRDefault="005A173F" w:rsidP="005A173F">
            <w:pPr>
              <w:tabs>
                <w:tab w:val="left" w:pos="3060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ab/>
            </w:r>
          </w:p>
        </w:tc>
      </w:tr>
      <w:tr w:rsidR="00411423" w:rsidRPr="001D6FB7" w14:paraId="6534F54A" w14:textId="77777777" w:rsidTr="006C50EF">
        <w:tc>
          <w:tcPr>
            <w:tcW w:w="1931" w:type="dxa"/>
          </w:tcPr>
          <w:p w14:paraId="1B24A3B6" w14:textId="77777777" w:rsidR="00411423" w:rsidRPr="001D6FB7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Постусловия</w:t>
            </w:r>
          </w:p>
        </w:tc>
        <w:tc>
          <w:tcPr>
            <w:tcW w:w="8593" w:type="dxa"/>
          </w:tcPr>
          <w:p w14:paraId="67A94E7D" w14:textId="6F986FC6" w:rsidR="00411423" w:rsidRPr="001D6FB7" w:rsidRDefault="005A173F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веденные данные сохраняются в систем</w:t>
            </w:r>
            <w:r w:rsidR="00074EF2">
              <w:rPr>
                <w:rFonts w:ascii="Times New Roman" w:hAnsi="Times New Roman" w:cs="Times New Roman"/>
              </w:rPr>
              <w:t>е</w:t>
            </w:r>
          </w:p>
        </w:tc>
      </w:tr>
      <w:tr w:rsidR="00411423" w:rsidRPr="001D6FB7" w14:paraId="47B1CF05" w14:textId="77777777" w:rsidTr="006C50EF">
        <w:tc>
          <w:tcPr>
            <w:tcW w:w="1931" w:type="dxa"/>
          </w:tcPr>
          <w:p w14:paraId="3BB2F698" w14:textId="77777777" w:rsidR="00411423" w:rsidRPr="001D6FB7" w:rsidRDefault="0041142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фологическая модель</w:t>
            </w:r>
          </w:p>
        </w:tc>
        <w:tc>
          <w:tcPr>
            <w:tcW w:w="8593" w:type="dxa"/>
          </w:tcPr>
          <w:p w14:paraId="5BAAEF79" w14:textId="78CF32EB" w:rsidR="00411423" w:rsidRPr="001D6FB7" w:rsidRDefault="005A173F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object w:dxaOrig="5317" w:dyaOrig="1645" w14:anchorId="16C0AD90">
                <v:shape id="_x0000_i1062" type="#_x0000_t75" style="width:266.4pt;height:82.8pt" o:ole="">
                  <v:imagedata r:id="rId9" o:title=""/>
                </v:shape>
                <o:OLEObject Type="Embed" ProgID="Visio.Drawing.15" ShapeID="_x0000_i1062" DrawAspect="Content" ObjectID="_1731283859" r:id="rId10"/>
              </w:object>
            </w:r>
          </w:p>
        </w:tc>
      </w:tr>
    </w:tbl>
    <w:p w14:paraId="2F7B8B28" w14:textId="16C93986" w:rsidR="00411423" w:rsidRDefault="00411423"/>
    <w:tbl>
      <w:tblPr>
        <w:tblStyle w:val="a3"/>
        <w:tblW w:w="10524" w:type="dxa"/>
        <w:tblInd w:w="-998" w:type="dxa"/>
        <w:tblLook w:val="04A0" w:firstRow="1" w:lastRow="0" w:firstColumn="1" w:lastColumn="0" w:noHBand="0" w:noVBand="1"/>
      </w:tblPr>
      <w:tblGrid>
        <w:gridCol w:w="1931"/>
        <w:gridCol w:w="8593"/>
      </w:tblGrid>
      <w:tr w:rsidR="005A173F" w:rsidRPr="001D6FB7" w14:paraId="20CC4F4F" w14:textId="77777777" w:rsidTr="006C50EF">
        <w:tc>
          <w:tcPr>
            <w:tcW w:w="1931" w:type="dxa"/>
          </w:tcPr>
          <w:p w14:paraId="07D8A869" w14:textId="77777777" w:rsidR="005A173F" w:rsidRPr="001D6FB7" w:rsidRDefault="005A173F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</w:t>
            </w:r>
          </w:p>
        </w:tc>
        <w:tc>
          <w:tcPr>
            <w:tcW w:w="8593" w:type="dxa"/>
          </w:tcPr>
          <w:p w14:paraId="1DC16F02" w14:textId="77777777" w:rsidR="005A173F" w:rsidRPr="001D6FB7" w:rsidRDefault="005A173F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гистратор</w:t>
            </w:r>
          </w:p>
        </w:tc>
      </w:tr>
      <w:tr w:rsidR="005A173F" w:rsidRPr="001D6FB7" w14:paraId="73873112" w14:textId="77777777" w:rsidTr="006C50EF">
        <w:tc>
          <w:tcPr>
            <w:tcW w:w="1931" w:type="dxa"/>
          </w:tcPr>
          <w:p w14:paraId="590B4A49" w14:textId="77777777" w:rsidR="005A173F" w:rsidRPr="001D6FB7" w:rsidRDefault="005A173F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8593" w:type="dxa"/>
          </w:tcPr>
          <w:p w14:paraId="212DC264" w14:textId="3928B449" w:rsidR="005A173F" w:rsidRPr="001D6FB7" w:rsidRDefault="005A173F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Актант составляет </w:t>
            </w:r>
            <w:r>
              <w:rPr>
                <w:rFonts w:ascii="Times New Roman" w:hAnsi="Times New Roman" w:cs="Times New Roman"/>
              </w:rPr>
              <w:t>перечень услуг</w:t>
            </w:r>
          </w:p>
        </w:tc>
      </w:tr>
      <w:tr w:rsidR="005A173F" w:rsidRPr="001D6FB7" w14:paraId="2843F5C1" w14:textId="77777777" w:rsidTr="006C50EF">
        <w:tc>
          <w:tcPr>
            <w:tcW w:w="1931" w:type="dxa"/>
          </w:tcPr>
          <w:p w14:paraId="247268F7" w14:textId="77777777" w:rsidR="005A173F" w:rsidRPr="001D6FB7" w:rsidRDefault="005A173F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сновной поток событий</w:t>
            </w:r>
          </w:p>
        </w:tc>
        <w:tc>
          <w:tcPr>
            <w:tcW w:w="8593" w:type="dxa"/>
          </w:tcPr>
          <w:p w14:paraId="6C6400BA" w14:textId="77777777" w:rsidR="005A173F" w:rsidRDefault="00074EF2" w:rsidP="005A173F">
            <w:pPr>
              <w:pStyle w:val="a4"/>
              <w:numPr>
                <w:ilvl w:val="0"/>
                <w:numId w:val="8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указывает раздел</w:t>
            </w:r>
          </w:p>
          <w:p w14:paraId="0AB7FE25" w14:textId="77777777" w:rsidR="00074EF2" w:rsidRDefault="00074EF2" w:rsidP="005A173F">
            <w:pPr>
              <w:pStyle w:val="a4"/>
              <w:numPr>
                <w:ilvl w:val="0"/>
                <w:numId w:val="8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предоставляет форму для записи</w:t>
            </w:r>
          </w:p>
          <w:p w14:paraId="2AD87B9A" w14:textId="77777777" w:rsidR="00074EF2" w:rsidRDefault="00074EF2" w:rsidP="005A173F">
            <w:pPr>
              <w:pStyle w:val="a4"/>
              <w:numPr>
                <w:ilvl w:val="0"/>
                <w:numId w:val="8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указывает название услуги</w:t>
            </w:r>
          </w:p>
          <w:p w14:paraId="25D9A342" w14:textId="77777777" w:rsidR="00074EF2" w:rsidRDefault="00074EF2" w:rsidP="005A173F">
            <w:pPr>
              <w:pStyle w:val="a4"/>
              <w:numPr>
                <w:ilvl w:val="0"/>
                <w:numId w:val="8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сохраняет данные</w:t>
            </w:r>
          </w:p>
          <w:p w14:paraId="4F8123B7" w14:textId="29ECE77C" w:rsidR="00074EF2" w:rsidRPr="001D6FB7" w:rsidRDefault="00074EF2" w:rsidP="005A173F">
            <w:pPr>
              <w:pStyle w:val="a4"/>
              <w:numPr>
                <w:ilvl w:val="0"/>
                <w:numId w:val="8"/>
              </w:numPr>
              <w:spacing w:before="60" w:after="60"/>
              <w:ind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ариант использования завершается</w:t>
            </w:r>
          </w:p>
        </w:tc>
      </w:tr>
      <w:tr w:rsidR="00074EF2" w:rsidRPr="001D6FB7" w14:paraId="408D2460" w14:textId="77777777" w:rsidTr="006C50EF">
        <w:tc>
          <w:tcPr>
            <w:tcW w:w="1931" w:type="dxa"/>
          </w:tcPr>
          <w:p w14:paraId="5237B186" w14:textId="77777777" w:rsidR="00074EF2" w:rsidRPr="001D6FB7" w:rsidRDefault="00074EF2" w:rsidP="00074EF2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льтернативный поток событий</w:t>
            </w:r>
          </w:p>
        </w:tc>
        <w:tc>
          <w:tcPr>
            <w:tcW w:w="8593" w:type="dxa"/>
          </w:tcPr>
          <w:p w14:paraId="582C7322" w14:textId="0538AA52" w:rsidR="00074EF2" w:rsidRDefault="00074EF2" w:rsidP="00074EF2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1) При необходимости внесения еще одной записи </w:t>
            </w:r>
            <w:r>
              <w:rPr>
                <w:rFonts w:ascii="Times New Roman" w:hAnsi="Times New Roman" w:cs="Times New Roman"/>
              </w:rPr>
              <w:t>об услуге</w:t>
            </w:r>
            <w:r>
              <w:rPr>
                <w:rFonts w:ascii="Times New Roman" w:hAnsi="Times New Roman" w:cs="Times New Roman"/>
              </w:rPr>
              <w:t>– перейти к пункту 1</w:t>
            </w:r>
          </w:p>
          <w:p w14:paraId="12E399BA" w14:textId="3C49CAE9" w:rsidR="00074EF2" w:rsidRPr="00FC47A3" w:rsidRDefault="00074EF2" w:rsidP="00074EF2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) На любом шаге актант может инициировать завершения варианта использования без сохранения данных</w:t>
            </w:r>
          </w:p>
        </w:tc>
      </w:tr>
      <w:tr w:rsidR="00074EF2" w:rsidRPr="001D6FB7" w14:paraId="508109E7" w14:textId="77777777" w:rsidTr="006C50EF">
        <w:tc>
          <w:tcPr>
            <w:tcW w:w="1931" w:type="dxa"/>
          </w:tcPr>
          <w:p w14:paraId="01B94C5F" w14:textId="77777777" w:rsidR="00074EF2" w:rsidRPr="001D6FB7" w:rsidRDefault="00074EF2" w:rsidP="00074EF2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полнительные требования</w:t>
            </w:r>
          </w:p>
        </w:tc>
        <w:tc>
          <w:tcPr>
            <w:tcW w:w="8593" w:type="dxa"/>
          </w:tcPr>
          <w:p w14:paraId="3CB395A7" w14:textId="77777777" w:rsidR="00074EF2" w:rsidRPr="00FC47A3" w:rsidRDefault="00074EF2" w:rsidP="00074EF2">
            <w:pPr>
              <w:pStyle w:val="a4"/>
              <w:spacing w:before="60" w:after="60"/>
              <w:ind w:left="226" w:right="57"/>
              <w:contextualSpacing w:val="0"/>
              <w:rPr>
                <w:rFonts w:ascii="Times New Roman" w:hAnsi="Times New Roman" w:cs="Times New Roman"/>
              </w:rPr>
            </w:pPr>
          </w:p>
        </w:tc>
      </w:tr>
      <w:tr w:rsidR="00074EF2" w:rsidRPr="001D6FB7" w14:paraId="37D9E649" w14:textId="77777777" w:rsidTr="006C50EF">
        <w:tc>
          <w:tcPr>
            <w:tcW w:w="1931" w:type="dxa"/>
          </w:tcPr>
          <w:p w14:paraId="0165B26C" w14:textId="77777777" w:rsidR="00074EF2" w:rsidRPr="001D6FB7" w:rsidRDefault="00074EF2" w:rsidP="00074EF2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едусловия</w:t>
            </w:r>
          </w:p>
        </w:tc>
        <w:tc>
          <w:tcPr>
            <w:tcW w:w="8593" w:type="dxa"/>
          </w:tcPr>
          <w:p w14:paraId="357A81FF" w14:textId="77716AC5" w:rsidR="00074EF2" w:rsidRPr="001D6FB7" w:rsidRDefault="009C5195" w:rsidP="00074EF2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ись сохраняется в базу</w:t>
            </w:r>
          </w:p>
        </w:tc>
      </w:tr>
      <w:tr w:rsidR="00074EF2" w:rsidRPr="001D6FB7" w14:paraId="4DFB64CA" w14:textId="77777777" w:rsidTr="006C50EF">
        <w:tc>
          <w:tcPr>
            <w:tcW w:w="1931" w:type="dxa"/>
          </w:tcPr>
          <w:p w14:paraId="3D644ADF" w14:textId="77777777" w:rsidR="00074EF2" w:rsidRPr="001D6FB7" w:rsidRDefault="00074EF2" w:rsidP="00074EF2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условия</w:t>
            </w:r>
          </w:p>
        </w:tc>
        <w:tc>
          <w:tcPr>
            <w:tcW w:w="8593" w:type="dxa"/>
          </w:tcPr>
          <w:p w14:paraId="4B992A5F" w14:textId="7A9C7C6B" w:rsidR="00074EF2" w:rsidRPr="001D6FB7" w:rsidRDefault="00074EF2" w:rsidP="00074EF2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веденные данные сохраняются в системе</w:t>
            </w:r>
          </w:p>
        </w:tc>
      </w:tr>
      <w:tr w:rsidR="00074EF2" w:rsidRPr="001D6FB7" w14:paraId="66C64704" w14:textId="77777777" w:rsidTr="006C50EF">
        <w:tc>
          <w:tcPr>
            <w:tcW w:w="1931" w:type="dxa"/>
          </w:tcPr>
          <w:p w14:paraId="405670E6" w14:textId="77777777" w:rsidR="00074EF2" w:rsidRPr="001D6FB7" w:rsidRDefault="00074EF2" w:rsidP="00074EF2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фологическая модель</w:t>
            </w:r>
          </w:p>
        </w:tc>
        <w:tc>
          <w:tcPr>
            <w:tcW w:w="8593" w:type="dxa"/>
          </w:tcPr>
          <w:p w14:paraId="4F360763" w14:textId="3374EF61" w:rsidR="00074EF2" w:rsidRPr="001D6FB7" w:rsidRDefault="00D56C7A" w:rsidP="00074EF2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object w:dxaOrig="2293" w:dyaOrig="1645" w14:anchorId="0B721AA5">
                <v:shape id="_x0000_i1083" type="#_x0000_t75" style="width:115.2pt;height:82.8pt" o:ole="">
                  <v:imagedata r:id="rId11" o:title=""/>
                </v:shape>
                <o:OLEObject Type="Embed" ProgID="Visio.Drawing.15" ShapeID="_x0000_i1083" DrawAspect="Content" ObjectID="_1731283860" r:id="rId12"/>
              </w:object>
            </w:r>
          </w:p>
        </w:tc>
      </w:tr>
    </w:tbl>
    <w:p w14:paraId="40B07DC1" w14:textId="1A0F1EB8" w:rsidR="005A173F" w:rsidRDefault="005A173F"/>
    <w:tbl>
      <w:tblPr>
        <w:tblStyle w:val="a3"/>
        <w:tblW w:w="10524" w:type="dxa"/>
        <w:tblInd w:w="-998" w:type="dxa"/>
        <w:tblLook w:val="04A0" w:firstRow="1" w:lastRow="0" w:firstColumn="1" w:lastColumn="0" w:noHBand="0" w:noVBand="1"/>
      </w:tblPr>
      <w:tblGrid>
        <w:gridCol w:w="1931"/>
        <w:gridCol w:w="8593"/>
      </w:tblGrid>
      <w:tr w:rsidR="00074EF2" w:rsidRPr="001D6FB7" w14:paraId="2648D327" w14:textId="77777777" w:rsidTr="006C50EF">
        <w:tc>
          <w:tcPr>
            <w:tcW w:w="1931" w:type="dxa"/>
          </w:tcPr>
          <w:p w14:paraId="5FBC5D08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</w:t>
            </w:r>
          </w:p>
        </w:tc>
        <w:tc>
          <w:tcPr>
            <w:tcW w:w="8593" w:type="dxa"/>
          </w:tcPr>
          <w:p w14:paraId="5849E7A7" w14:textId="191D202C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рач</w:t>
            </w:r>
          </w:p>
        </w:tc>
      </w:tr>
      <w:tr w:rsidR="00074EF2" w:rsidRPr="001D6FB7" w14:paraId="1924B9D3" w14:textId="77777777" w:rsidTr="006C50EF">
        <w:tc>
          <w:tcPr>
            <w:tcW w:w="1931" w:type="dxa"/>
          </w:tcPr>
          <w:p w14:paraId="52D93EB5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8593" w:type="dxa"/>
          </w:tcPr>
          <w:p w14:paraId="734780CA" w14:textId="29DE1BD3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редактирует историю посещений пациента</w:t>
            </w:r>
          </w:p>
        </w:tc>
      </w:tr>
      <w:tr w:rsidR="00074EF2" w:rsidRPr="001D6FB7" w14:paraId="47A3EB7A" w14:textId="77777777" w:rsidTr="006C50EF">
        <w:tc>
          <w:tcPr>
            <w:tcW w:w="1931" w:type="dxa"/>
          </w:tcPr>
          <w:p w14:paraId="30F9919F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сновной поток событий</w:t>
            </w:r>
          </w:p>
        </w:tc>
        <w:tc>
          <w:tcPr>
            <w:tcW w:w="8593" w:type="dxa"/>
          </w:tcPr>
          <w:p w14:paraId="11A8DDD0" w14:textId="39512573" w:rsidR="00074EF2" w:rsidRDefault="008C43E0" w:rsidP="00D56C7A">
            <w:pPr>
              <w:pStyle w:val="a4"/>
              <w:numPr>
                <w:ilvl w:val="0"/>
                <w:numId w:val="10"/>
              </w:numPr>
              <w:spacing w:before="60" w:after="60"/>
              <w:ind w:left="369"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вводит ФИО пациента для создания записи</w:t>
            </w:r>
          </w:p>
          <w:p w14:paraId="347664A8" w14:textId="3CB82C9C" w:rsidR="008C43E0" w:rsidRDefault="008C43E0" w:rsidP="00D56C7A">
            <w:pPr>
              <w:pStyle w:val="a4"/>
              <w:numPr>
                <w:ilvl w:val="0"/>
                <w:numId w:val="10"/>
              </w:numPr>
              <w:spacing w:before="60" w:after="60"/>
              <w:ind w:left="369"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предоставляет список пациентов и их номера полисов</w:t>
            </w:r>
          </w:p>
          <w:p w14:paraId="6CBEF16C" w14:textId="00943265" w:rsidR="008C43E0" w:rsidRDefault="008C43E0" w:rsidP="00D56C7A">
            <w:pPr>
              <w:pStyle w:val="a4"/>
              <w:numPr>
                <w:ilvl w:val="0"/>
                <w:numId w:val="10"/>
              </w:numPr>
              <w:spacing w:before="60" w:after="60"/>
              <w:ind w:left="369"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выбирает нужного пациента</w:t>
            </w:r>
          </w:p>
          <w:p w14:paraId="505DF860" w14:textId="2034B6F7" w:rsidR="008C43E0" w:rsidRDefault="008C43E0" w:rsidP="00D56C7A">
            <w:pPr>
              <w:pStyle w:val="a4"/>
              <w:numPr>
                <w:ilvl w:val="0"/>
                <w:numId w:val="10"/>
              </w:numPr>
              <w:spacing w:before="60" w:after="60"/>
              <w:ind w:left="369"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предоставляет форму для записи</w:t>
            </w:r>
          </w:p>
          <w:p w14:paraId="778F554B" w14:textId="77777777" w:rsidR="008C43E0" w:rsidRDefault="008C43E0" w:rsidP="00D56C7A">
            <w:pPr>
              <w:pStyle w:val="a4"/>
              <w:numPr>
                <w:ilvl w:val="0"/>
                <w:numId w:val="10"/>
              </w:numPr>
              <w:spacing w:before="60" w:after="60"/>
              <w:ind w:left="369"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вводит требуемые данные</w:t>
            </w:r>
          </w:p>
          <w:p w14:paraId="537B7C70" w14:textId="77777777" w:rsidR="008C43E0" w:rsidRDefault="008C43E0" w:rsidP="00D56C7A">
            <w:pPr>
              <w:pStyle w:val="a4"/>
              <w:numPr>
                <w:ilvl w:val="0"/>
                <w:numId w:val="10"/>
              </w:numPr>
              <w:spacing w:before="60" w:after="60"/>
              <w:ind w:left="369"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сохраняет данные</w:t>
            </w:r>
          </w:p>
          <w:p w14:paraId="71543C8D" w14:textId="6AD195CE" w:rsidR="008C43E0" w:rsidRPr="001D6FB7" w:rsidRDefault="008C43E0" w:rsidP="00D56C7A">
            <w:pPr>
              <w:pStyle w:val="a4"/>
              <w:numPr>
                <w:ilvl w:val="0"/>
                <w:numId w:val="10"/>
              </w:numPr>
              <w:spacing w:before="60" w:after="60"/>
              <w:ind w:left="369" w:right="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ариант использования завершается</w:t>
            </w:r>
          </w:p>
        </w:tc>
      </w:tr>
      <w:tr w:rsidR="008C43E0" w:rsidRPr="001D6FB7" w14:paraId="333B4B59" w14:textId="77777777" w:rsidTr="006C50EF">
        <w:tc>
          <w:tcPr>
            <w:tcW w:w="1931" w:type="dxa"/>
          </w:tcPr>
          <w:p w14:paraId="768D83B4" w14:textId="77777777" w:rsidR="008C43E0" w:rsidRPr="001D6FB7" w:rsidRDefault="008C43E0" w:rsidP="008C43E0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льтернативный поток событий</w:t>
            </w:r>
          </w:p>
        </w:tc>
        <w:tc>
          <w:tcPr>
            <w:tcW w:w="8593" w:type="dxa"/>
          </w:tcPr>
          <w:p w14:paraId="13111925" w14:textId="5FF74B69" w:rsidR="008C43E0" w:rsidRDefault="008C43E0" w:rsidP="008C43E0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</w:rPr>
              <w:t>.1) При необходимости внесения еще одной записи о</w:t>
            </w:r>
            <w:r>
              <w:rPr>
                <w:rFonts w:ascii="Times New Roman" w:hAnsi="Times New Roman" w:cs="Times New Roman"/>
              </w:rPr>
              <w:t xml:space="preserve"> посещении </w:t>
            </w:r>
            <w:r>
              <w:rPr>
                <w:rFonts w:ascii="Times New Roman" w:hAnsi="Times New Roman" w:cs="Times New Roman"/>
              </w:rPr>
              <w:t>– перейти к пункту 1</w:t>
            </w:r>
          </w:p>
          <w:p w14:paraId="14069631" w14:textId="5914BD58" w:rsidR="008C43E0" w:rsidRDefault="008C43E0" w:rsidP="008C43E0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1) </w:t>
            </w:r>
            <w:r>
              <w:rPr>
                <w:rFonts w:ascii="Times New Roman" w:hAnsi="Times New Roman" w:cs="Times New Roman"/>
              </w:rPr>
              <w:t xml:space="preserve">Если нет ни одного </w:t>
            </w:r>
            <w:r>
              <w:rPr>
                <w:rFonts w:ascii="Times New Roman" w:hAnsi="Times New Roman" w:cs="Times New Roman"/>
              </w:rPr>
              <w:t>пациента</w:t>
            </w:r>
            <w:r>
              <w:rPr>
                <w:rFonts w:ascii="Times New Roman" w:hAnsi="Times New Roman" w:cs="Times New Roman"/>
              </w:rPr>
              <w:t>, удовлетворяющего критерию, то перейти к шагу 1.</w:t>
            </w:r>
          </w:p>
          <w:p w14:paraId="2E028F2C" w14:textId="11FE600F" w:rsidR="008C43E0" w:rsidRPr="00FC47A3" w:rsidRDefault="008C43E0" w:rsidP="008C43E0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) На любом шаге актант может инициировать завершения варианта использования без сохранения данных</w:t>
            </w:r>
          </w:p>
        </w:tc>
      </w:tr>
      <w:tr w:rsidR="008C43E0" w:rsidRPr="001D6FB7" w14:paraId="59A986C8" w14:textId="77777777" w:rsidTr="006C50EF">
        <w:tc>
          <w:tcPr>
            <w:tcW w:w="1931" w:type="dxa"/>
          </w:tcPr>
          <w:p w14:paraId="04C6704D" w14:textId="77777777" w:rsidR="008C43E0" w:rsidRPr="001D6FB7" w:rsidRDefault="008C43E0" w:rsidP="008C43E0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Дополнительные требования</w:t>
            </w:r>
          </w:p>
        </w:tc>
        <w:tc>
          <w:tcPr>
            <w:tcW w:w="8593" w:type="dxa"/>
          </w:tcPr>
          <w:p w14:paraId="4BCEDAB7" w14:textId="458AD788" w:rsidR="008C43E0" w:rsidRPr="00FC47A3" w:rsidRDefault="008C43E0" w:rsidP="00D56C7A">
            <w:pPr>
              <w:pStyle w:val="a4"/>
              <w:numPr>
                <w:ilvl w:val="0"/>
                <w:numId w:val="11"/>
              </w:numPr>
              <w:spacing w:before="60" w:after="60"/>
              <w:ind w:left="369" w:right="57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ребуемые данные: Дата, ФИО Врача, Специальность врача, ФИО пациента, Номер полиса пациента</w:t>
            </w:r>
            <w:r w:rsidR="00D56C7A">
              <w:rPr>
                <w:rFonts w:ascii="Times New Roman" w:hAnsi="Times New Roman" w:cs="Times New Roman"/>
              </w:rPr>
              <w:t>, Оказанная услуга</w:t>
            </w:r>
          </w:p>
        </w:tc>
      </w:tr>
      <w:tr w:rsidR="008C43E0" w:rsidRPr="001D6FB7" w14:paraId="7C9B1C55" w14:textId="77777777" w:rsidTr="006C50EF">
        <w:tc>
          <w:tcPr>
            <w:tcW w:w="1931" w:type="dxa"/>
          </w:tcPr>
          <w:p w14:paraId="57A47A80" w14:textId="77777777" w:rsidR="008C43E0" w:rsidRPr="001D6FB7" w:rsidRDefault="008C43E0" w:rsidP="008C43E0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едусловия</w:t>
            </w:r>
          </w:p>
        </w:tc>
        <w:tc>
          <w:tcPr>
            <w:tcW w:w="8593" w:type="dxa"/>
          </w:tcPr>
          <w:p w14:paraId="5BFC6427" w14:textId="77777777" w:rsidR="008C43E0" w:rsidRPr="001D6FB7" w:rsidRDefault="008C43E0" w:rsidP="008C43E0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8C43E0" w:rsidRPr="001D6FB7" w14:paraId="44614610" w14:textId="77777777" w:rsidTr="006C50EF">
        <w:tc>
          <w:tcPr>
            <w:tcW w:w="1931" w:type="dxa"/>
          </w:tcPr>
          <w:p w14:paraId="659AE5DB" w14:textId="77777777" w:rsidR="008C43E0" w:rsidRPr="001D6FB7" w:rsidRDefault="008C43E0" w:rsidP="008C43E0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условия</w:t>
            </w:r>
          </w:p>
        </w:tc>
        <w:tc>
          <w:tcPr>
            <w:tcW w:w="8593" w:type="dxa"/>
          </w:tcPr>
          <w:p w14:paraId="027101DE" w14:textId="5859D153" w:rsidR="008C43E0" w:rsidRPr="001D6FB7" w:rsidRDefault="009C5195" w:rsidP="008C43E0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ись сохраняется в базу</w:t>
            </w:r>
          </w:p>
        </w:tc>
      </w:tr>
      <w:tr w:rsidR="008C43E0" w:rsidRPr="001D6FB7" w14:paraId="4C7C64C4" w14:textId="77777777" w:rsidTr="006C50EF">
        <w:tc>
          <w:tcPr>
            <w:tcW w:w="1931" w:type="dxa"/>
          </w:tcPr>
          <w:p w14:paraId="62C9B84B" w14:textId="77777777" w:rsidR="008C43E0" w:rsidRPr="001D6FB7" w:rsidRDefault="008C43E0" w:rsidP="008C43E0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фологическая модель</w:t>
            </w:r>
          </w:p>
        </w:tc>
        <w:tc>
          <w:tcPr>
            <w:tcW w:w="8593" w:type="dxa"/>
          </w:tcPr>
          <w:p w14:paraId="6FAFF5FA" w14:textId="448C57B7" w:rsidR="008C43E0" w:rsidRPr="001D6FB7" w:rsidRDefault="00D56C7A" w:rsidP="008C43E0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object w:dxaOrig="7993" w:dyaOrig="3912" w14:anchorId="2099BA49">
                <v:shape id="_x0000_i1091" type="#_x0000_t75" style="width:399.6pt;height:195.6pt" o:ole="">
                  <v:imagedata r:id="rId13" o:title=""/>
                </v:shape>
                <o:OLEObject Type="Embed" ProgID="Visio.Drawing.15" ShapeID="_x0000_i1091" DrawAspect="Content" ObjectID="_1731283861" r:id="rId14"/>
              </w:object>
            </w:r>
          </w:p>
        </w:tc>
      </w:tr>
    </w:tbl>
    <w:p w14:paraId="511A2F04" w14:textId="0C39EF51" w:rsidR="00074EF2" w:rsidRDefault="00074EF2"/>
    <w:tbl>
      <w:tblPr>
        <w:tblStyle w:val="a3"/>
        <w:tblW w:w="10524" w:type="dxa"/>
        <w:tblInd w:w="-998" w:type="dxa"/>
        <w:tblLook w:val="04A0" w:firstRow="1" w:lastRow="0" w:firstColumn="1" w:lastColumn="0" w:noHBand="0" w:noVBand="1"/>
      </w:tblPr>
      <w:tblGrid>
        <w:gridCol w:w="1931"/>
        <w:gridCol w:w="8593"/>
      </w:tblGrid>
      <w:tr w:rsidR="00371B30" w:rsidRPr="001D6FB7" w14:paraId="4A30BC27" w14:textId="77777777" w:rsidTr="006C50EF">
        <w:tc>
          <w:tcPr>
            <w:tcW w:w="1931" w:type="dxa"/>
          </w:tcPr>
          <w:p w14:paraId="50A42EB7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</w:t>
            </w:r>
          </w:p>
        </w:tc>
        <w:tc>
          <w:tcPr>
            <w:tcW w:w="8593" w:type="dxa"/>
          </w:tcPr>
          <w:p w14:paraId="45A0F055" w14:textId="30C3131F" w:rsidR="00371B30" w:rsidRPr="001D6FB7" w:rsidRDefault="00226EDB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рач</w:t>
            </w:r>
          </w:p>
        </w:tc>
      </w:tr>
      <w:tr w:rsidR="00371B30" w:rsidRPr="001D6FB7" w14:paraId="7D00B09A" w14:textId="77777777" w:rsidTr="006C50EF">
        <w:tc>
          <w:tcPr>
            <w:tcW w:w="1931" w:type="dxa"/>
          </w:tcPr>
          <w:p w14:paraId="4AAF04C0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8593" w:type="dxa"/>
          </w:tcPr>
          <w:p w14:paraId="375618C3" w14:textId="5949484F" w:rsidR="00371B30" w:rsidRPr="001D6FB7" w:rsidRDefault="00226EDB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смотрит запись из истории посещения пациента</w:t>
            </w:r>
          </w:p>
        </w:tc>
      </w:tr>
      <w:tr w:rsidR="00371B30" w:rsidRPr="001D6FB7" w14:paraId="1F3BDA2E" w14:textId="77777777" w:rsidTr="006C50EF">
        <w:tc>
          <w:tcPr>
            <w:tcW w:w="1931" w:type="dxa"/>
          </w:tcPr>
          <w:p w14:paraId="1E83F3E4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сновной поток событий</w:t>
            </w:r>
          </w:p>
        </w:tc>
        <w:tc>
          <w:tcPr>
            <w:tcW w:w="8593" w:type="dxa"/>
          </w:tcPr>
          <w:p w14:paraId="7873E71F" w14:textId="77777777" w:rsidR="00371B30" w:rsidRDefault="00226EDB" w:rsidP="00AA50F3">
            <w:pPr>
              <w:pStyle w:val="a4"/>
              <w:numPr>
                <w:ilvl w:val="0"/>
                <w:numId w:val="12"/>
              </w:numPr>
              <w:spacing w:before="60" w:after="60"/>
              <w:ind w:left="714" w:right="57" w:hanging="3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вводит критерий поиска пациента</w:t>
            </w:r>
          </w:p>
          <w:p w14:paraId="52F9327C" w14:textId="77777777" w:rsidR="00226EDB" w:rsidRDefault="00226EDB" w:rsidP="00AA50F3">
            <w:pPr>
              <w:pStyle w:val="a4"/>
              <w:numPr>
                <w:ilvl w:val="0"/>
                <w:numId w:val="12"/>
              </w:numPr>
              <w:spacing w:before="60" w:after="60"/>
              <w:ind w:left="714" w:right="57" w:hanging="3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выдает список пациентов, подходящих под критерий поиска</w:t>
            </w:r>
          </w:p>
          <w:p w14:paraId="3DE99A02" w14:textId="15602492" w:rsidR="00226EDB" w:rsidRDefault="00226EDB" w:rsidP="00AA50F3">
            <w:pPr>
              <w:pStyle w:val="a4"/>
              <w:numPr>
                <w:ilvl w:val="0"/>
                <w:numId w:val="12"/>
              </w:numPr>
              <w:spacing w:before="60" w:after="60"/>
              <w:ind w:left="714" w:right="57" w:hanging="3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выбирает нужного пациента и вводит диапазон времени</w:t>
            </w:r>
          </w:p>
          <w:p w14:paraId="74893599" w14:textId="77777777" w:rsidR="00226EDB" w:rsidRDefault="00226EDB" w:rsidP="00AA50F3">
            <w:pPr>
              <w:pStyle w:val="a4"/>
              <w:numPr>
                <w:ilvl w:val="0"/>
                <w:numId w:val="12"/>
              </w:numPr>
              <w:spacing w:before="60" w:after="60"/>
              <w:ind w:left="714" w:right="57" w:hanging="3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выводит данные о посещении</w:t>
            </w:r>
          </w:p>
          <w:p w14:paraId="473033B1" w14:textId="2A19AEDD" w:rsidR="00226EDB" w:rsidRPr="00226EDB" w:rsidRDefault="00226EDB" w:rsidP="00AA50F3">
            <w:pPr>
              <w:pStyle w:val="a4"/>
              <w:numPr>
                <w:ilvl w:val="0"/>
                <w:numId w:val="12"/>
              </w:numPr>
              <w:spacing w:before="60" w:after="60"/>
              <w:ind w:left="714" w:right="57" w:hanging="357"/>
              <w:contextualSpacing w:val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ариант использования завершается</w:t>
            </w:r>
          </w:p>
        </w:tc>
      </w:tr>
      <w:tr w:rsidR="00371B30" w:rsidRPr="001D6FB7" w14:paraId="3706AC3A" w14:textId="77777777" w:rsidTr="006C50EF">
        <w:tc>
          <w:tcPr>
            <w:tcW w:w="1931" w:type="dxa"/>
          </w:tcPr>
          <w:p w14:paraId="562DD81F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льтернативный поток событий</w:t>
            </w:r>
          </w:p>
        </w:tc>
        <w:tc>
          <w:tcPr>
            <w:tcW w:w="8593" w:type="dxa"/>
          </w:tcPr>
          <w:p w14:paraId="29C8E2E7" w14:textId="77777777" w:rsidR="00371B30" w:rsidRDefault="00226EDB" w:rsidP="00226EDB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1) Если нет ни одного пациента, удовлетворяющего критерию, то перейти к шагу 1.</w:t>
            </w:r>
          </w:p>
          <w:p w14:paraId="37C90D0E" w14:textId="40983227" w:rsidR="009C5195" w:rsidRPr="00FC47A3" w:rsidRDefault="009C5195" w:rsidP="00226EDB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</w:p>
        </w:tc>
      </w:tr>
      <w:tr w:rsidR="00371B30" w:rsidRPr="001D6FB7" w14:paraId="7D280009" w14:textId="77777777" w:rsidTr="006C50EF">
        <w:tc>
          <w:tcPr>
            <w:tcW w:w="1931" w:type="dxa"/>
          </w:tcPr>
          <w:p w14:paraId="1609F441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полнительные требования</w:t>
            </w:r>
          </w:p>
        </w:tc>
        <w:tc>
          <w:tcPr>
            <w:tcW w:w="8593" w:type="dxa"/>
          </w:tcPr>
          <w:p w14:paraId="57AB141B" w14:textId="77777777" w:rsidR="00371B30" w:rsidRDefault="00226EDB" w:rsidP="00226EDB">
            <w:pPr>
              <w:pStyle w:val="a4"/>
              <w:numPr>
                <w:ilvl w:val="0"/>
                <w:numId w:val="13"/>
              </w:numPr>
              <w:spacing w:before="60" w:after="60"/>
              <w:ind w:right="57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ритерий поиска включает в себя ФИО пациента и/или его номер полиса</w:t>
            </w:r>
          </w:p>
          <w:p w14:paraId="61177FBB" w14:textId="77777777" w:rsidR="00226EDB" w:rsidRDefault="00226EDB" w:rsidP="00226EDB">
            <w:pPr>
              <w:pStyle w:val="a4"/>
              <w:numPr>
                <w:ilvl w:val="0"/>
                <w:numId w:val="13"/>
              </w:numPr>
              <w:spacing w:before="60" w:after="60"/>
              <w:ind w:right="57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иапазон времени включает в себя дату начала и дату окончания</w:t>
            </w:r>
          </w:p>
          <w:p w14:paraId="16EC2A85" w14:textId="44984044" w:rsidR="00226EDB" w:rsidRPr="00FC47A3" w:rsidRDefault="00226EDB" w:rsidP="00226EDB">
            <w:pPr>
              <w:pStyle w:val="a4"/>
              <w:numPr>
                <w:ilvl w:val="0"/>
                <w:numId w:val="13"/>
              </w:numPr>
              <w:spacing w:before="60" w:after="60"/>
              <w:ind w:right="57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нные о посещении представляют из себя дату, ФИО врача, Специальность врача и заключение</w:t>
            </w:r>
          </w:p>
        </w:tc>
      </w:tr>
      <w:tr w:rsidR="00371B30" w:rsidRPr="001D6FB7" w14:paraId="11A142E2" w14:textId="77777777" w:rsidTr="006C50EF">
        <w:tc>
          <w:tcPr>
            <w:tcW w:w="1931" w:type="dxa"/>
          </w:tcPr>
          <w:p w14:paraId="029663AB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едусловия</w:t>
            </w:r>
          </w:p>
        </w:tc>
        <w:tc>
          <w:tcPr>
            <w:tcW w:w="8593" w:type="dxa"/>
          </w:tcPr>
          <w:p w14:paraId="5E7A371D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371B30" w:rsidRPr="001D6FB7" w14:paraId="70E5052D" w14:textId="77777777" w:rsidTr="006C50EF">
        <w:tc>
          <w:tcPr>
            <w:tcW w:w="1931" w:type="dxa"/>
          </w:tcPr>
          <w:p w14:paraId="728F9F6E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условия</w:t>
            </w:r>
          </w:p>
        </w:tc>
        <w:tc>
          <w:tcPr>
            <w:tcW w:w="8593" w:type="dxa"/>
          </w:tcPr>
          <w:p w14:paraId="0AE43C2B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371B30" w:rsidRPr="001D6FB7" w14:paraId="3E862F2C" w14:textId="77777777" w:rsidTr="006C50EF">
        <w:tc>
          <w:tcPr>
            <w:tcW w:w="1931" w:type="dxa"/>
          </w:tcPr>
          <w:p w14:paraId="1D047B19" w14:textId="77777777" w:rsidR="00371B30" w:rsidRPr="001D6FB7" w:rsidRDefault="00371B3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Инфологическая модель</w:t>
            </w:r>
          </w:p>
        </w:tc>
        <w:tc>
          <w:tcPr>
            <w:tcW w:w="8593" w:type="dxa"/>
          </w:tcPr>
          <w:p w14:paraId="4FF3295A" w14:textId="34E3A695" w:rsidR="00371B30" w:rsidRPr="001D6FB7" w:rsidRDefault="00D56C7A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object w:dxaOrig="7993" w:dyaOrig="3912" w14:anchorId="6D2EBBB3">
                <v:shape id="_x0000_i1089" type="#_x0000_t75" style="width:399.6pt;height:195.6pt" o:ole="">
                  <v:imagedata r:id="rId13" o:title=""/>
                </v:shape>
                <o:OLEObject Type="Embed" ProgID="Visio.Drawing.15" ShapeID="_x0000_i1089" DrawAspect="Content" ObjectID="_1731283862" r:id="rId15"/>
              </w:object>
            </w:r>
          </w:p>
        </w:tc>
      </w:tr>
    </w:tbl>
    <w:p w14:paraId="259E9AC5" w14:textId="77777777" w:rsidR="00371B30" w:rsidRDefault="00371B30"/>
    <w:tbl>
      <w:tblPr>
        <w:tblStyle w:val="a3"/>
        <w:tblW w:w="10524" w:type="dxa"/>
        <w:tblInd w:w="-998" w:type="dxa"/>
        <w:tblLook w:val="04A0" w:firstRow="1" w:lastRow="0" w:firstColumn="1" w:lastColumn="0" w:noHBand="0" w:noVBand="1"/>
      </w:tblPr>
      <w:tblGrid>
        <w:gridCol w:w="1931"/>
        <w:gridCol w:w="8593"/>
      </w:tblGrid>
      <w:tr w:rsidR="00425F3C" w:rsidRPr="001D6FB7" w14:paraId="4A8BFB89" w14:textId="77777777" w:rsidTr="006C50EF">
        <w:tc>
          <w:tcPr>
            <w:tcW w:w="1931" w:type="dxa"/>
          </w:tcPr>
          <w:p w14:paraId="306F345B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</w:t>
            </w:r>
          </w:p>
        </w:tc>
        <w:tc>
          <w:tcPr>
            <w:tcW w:w="8593" w:type="dxa"/>
          </w:tcPr>
          <w:p w14:paraId="353843C0" w14:textId="505A6B36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ациент</w:t>
            </w:r>
          </w:p>
        </w:tc>
      </w:tr>
      <w:tr w:rsidR="00425F3C" w:rsidRPr="001D6FB7" w14:paraId="4FB0B202" w14:textId="77777777" w:rsidTr="006C50EF">
        <w:tc>
          <w:tcPr>
            <w:tcW w:w="1931" w:type="dxa"/>
          </w:tcPr>
          <w:p w14:paraId="773D87FD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8593" w:type="dxa"/>
          </w:tcPr>
          <w:p w14:paraId="0E96F138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смотрит запись из истории посещения пациента</w:t>
            </w:r>
          </w:p>
        </w:tc>
      </w:tr>
      <w:tr w:rsidR="00425F3C" w:rsidRPr="001D6FB7" w14:paraId="0C11632D" w14:textId="77777777" w:rsidTr="006C50EF">
        <w:tc>
          <w:tcPr>
            <w:tcW w:w="1931" w:type="dxa"/>
          </w:tcPr>
          <w:p w14:paraId="48A9C733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сновной поток событий</w:t>
            </w:r>
          </w:p>
        </w:tc>
        <w:tc>
          <w:tcPr>
            <w:tcW w:w="8593" w:type="dxa"/>
          </w:tcPr>
          <w:p w14:paraId="03AF6D17" w14:textId="712F2F08" w:rsidR="00425F3C" w:rsidRPr="00425F3C" w:rsidRDefault="00425F3C" w:rsidP="00425F3C">
            <w:pPr>
              <w:pStyle w:val="a4"/>
              <w:numPr>
                <w:ilvl w:val="0"/>
                <w:numId w:val="14"/>
              </w:numPr>
              <w:spacing w:before="60" w:after="60"/>
              <w:ind w:left="516" w:right="57" w:hanging="357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425F3C">
              <w:rPr>
                <w:rFonts w:ascii="Times New Roman" w:hAnsi="Times New Roman" w:cs="Times New Roman"/>
              </w:rPr>
              <w:t>Актант вводит диапазон времени</w:t>
            </w:r>
          </w:p>
          <w:p w14:paraId="7BF8C2F3" w14:textId="77777777" w:rsidR="00425F3C" w:rsidRPr="00425F3C" w:rsidRDefault="00425F3C" w:rsidP="00425F3C">
            <w:pPr>
              <w:pStyle w:val="a4"/>
              <w:numPr>
                <w:ilvl w:val="0"/>
                <w:numId w:val="14"/>
              </w:numPr>
              <w:spacing w:before="60" w:after="60"/>
              <w:ind w:left="516" w:right="57" w:hanging="357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425F3C">
              <w:rPr>
                <w:rFonts w:ascii="Times New Roman" w:hAnsi="Times New Roman" w:cs="Times New Roman"/>
              </w:rPr>
              <w:t>Система выводит данные о посещении</w:t>
            </w:r>
          </w:p>
          <w:p w14:paraId="115BDBF1" w14:textId="77777777" w:rsidR="00425F3C" w:rsidRPr="00425F3C" w:rsidRDefault="00425F3C" w:rsidP="00425F3C">
            <w:pPr>
              <w:pStyle w:val="a4"/>
              <w:numPr>
                <w:ilvl w:val="0"/>
                <w:numId w:val="14"/>
              </w:numPr>
              <w:spacing w:before="60" w:after="60"/>
              <w:ind w:left="516" w:right="57" w:hanging="357"/>
              <w:contextualSpacing w:val="0"/>
              <w:jc w:val="both"/>
              <w:rPr>
                <w:rFonts w:ascii="Times New Roman" w:hAnsi="Times New Roman" w:cs="Times New Roman"/>
              </w:rPr>
            </w:pPr>
            <w:r w:rsidRPr="00425F3C">
              <w:rPr>
                <w:rFonts w:ascii="Times New Roman" w:hAnsi="Times New Roman" w:cs="Times New Roman"/>
              </w:rPr>
              <w:t>Вариант использования завершается</w:t>
            </w:r>
          </w:p>
        </w:tc>
      </w:tr>
      <w:tr w:rsidR="00425F3C" w:rsidRPr="001D6FB7" w14:paraId="29D3BC41" w14:textId="77777777" w:rsidTr="006C50EF">
        <w:tc>
          <w:tcPr>
            <w:tcW w:w="1931" w:type="dxa"/>
          </w:tcPr>
          <w:p w14:paraId="121678C9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льтернативный поток событий</w:t>
            </w:r>
          </w:p>
        </w:tc>
        <w:tc>
          <w:tcPr>
            <w:tcW w:w="8593" w:type="dxa"/>
          </w:tcPr>
          <w:p w14:paraId="03247CC8" w14:textId="41E13A0F" w:rsidR="00425F3C" w:rsidRPr="00FC47A3" w:rsidRDefault="00425F3C" w:rsidP="006C50EF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1) Если нет ни </w:t>
            </w:r>
            <w:r>
              <w:rPr>
                <w:rFonts w:ascii="Times New Roman" w:hAnsi="Times New Roman" w:cs="Times New Roman"/>
              </w:rPr>
              <w:t>одной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записи в введенном диапазоне,</w:t>
            </w:r>
            <w:r>
              <w:rPr>
                <w:rFonts w:ascii="Times New Roman" w:hAnsi="Times New Roman" w:cs="Times New Roman"/>
              </w:rPr>
              <w:t xml:space="preserve"> то перейти к шагу 1.</w:t>
            </w:r>
          </w:p>
        </w:tc>
      </w:tr>
      <w:tr w:rsidR="00425F3C" w:rsidRPr="001D6FB7" w14:paraId="5D2EF295" w14:textId="77777777" w:rsidTr="006C50EF">
        <w:tc>
          <w:tcPr>
            <w:tcW w:w="1931" w:type="dxa"/>
          </w:tcPr>
          <w:p w14:paraId="3AE9DAEA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полнительные требования</w:t>
            </w:r>
          </w:p>
        </w:tc>
        <w:tc>
          <w:tcPr>
            <w:tcW w:w="8593" w:type="dxa"/>
          </w:tcPr>
          <w:p w14:paraId="240817B7" w14:textId="77777777" w:rsidR="00425F3C" w:rsidRDefault="00425F3C" w:rsidP="006C50EF">
            <w:pPr>
              <w:pStyle w:val="a4"/>
              <w:numPr>
                <w:ilvl w:val="0"/>
                <w:numId w:val="13"/>
              </w:numPr>
              <w:spacing w:before="60" w:after="60"/>
              <w:ind w:right="57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иапазон времени включает в себя дату начала и дату окончания</w:t>
            </w:r>
          </w:p>
          <w:p w14:paraId="6582922F" w14:textId="166D09A2" w:rsidR="00425F3C" w:rsidRPr="00FC47A3" w:rsidRDefault="00425F3C" w:rsidP="006C50EF">
            <w:pPr>
              <w:pStyle w:val="a4"/>
              <w:numPr>
                <w:ilvl w:val="0"/>
                <w:numId w:val="13"/>
              </w:numPr>
              <w:spacing w:before="60" w:after="60"/>
              <w:ind w:right="57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нные о посещении представляют из себя дату, ФИО врача, Специальность врача и заключение</w:t>
            </w:r>
            <w:r w:rsidR="00D56C7A">
              <w:rPr>
                <w:rFonts w:ascii="Times New Roman" w:hAnsi="Times New Roman" w:cs="Times New Roman"/>
              </w:rPr>
              <w:t>, оказанную услугу</w:t>
            </w:r>
          </w:p>
        </w:tc>
      </w:tr>
      <w:tr w:rsidR="00425F3C" w:rsidRPr="001D6FB7" w14:paraId="57381041" w14:textId="77777777" w:rsidTr="006C50EF">
        <w:tc>
          <w:tcPr>
            <w:tcW w:w="1931" w:type="dxa"/>
          </w:tcPr>
          <w:p w14:paraId="6D1D3257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едусловия</w:t>
            </w:r>
          </w:p>
        </w:tc>
        <w:tc>
          <w:tcPr>
            <w:tcW w:w="8593" w:type="dxa"/>
          </w:tcPr>
          <w:p w14:paraId="1421293F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425F3C" w:rsidRPr="001D6FB7" w14:paraId="14A9E513" w14:textId="77777777" w:rsidTr="006C50EF">
        <w:tc>
          <w:tcPr>
            <w:tcW w:w="1931" w:type="dxa"/>
          </w:tcPr>
          <w:p w14:paraId="1CD47A90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условия</w:t>
            </w:r>
          </w:p>
        </w:tc>
        <w:tc>
          <w:tcPr>
            <w:tcW w:w="8593" w:type="dxa"/>
          </w:tcPr>
          <w:p w14:paraId="1E6E9DD6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425F3C" w:rsidRPr="001D6FB7" w14:paraId="6CAD9089" w14:textId="77777777" w:rsidTr="006C50EF">
        <w:tc>
          <w:tcPr>
            <w:tcW w:w="1931" w:type="dxa"/>
          </w:tcPr>
          <w:p w14:paraId="54C5C492" w14:textId="77777777" w:rsidR="00425F3C" w:rsidRPr="001D6FB7" w:rsidRDefault="00425F3C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фологическая модель</w:t>
            </w:r>
          </w:p>
        </w:tc>
        <w:tc>
          <w:tcPr>
            <w:tcW w:w="8593" w:type="dxa"/>
          </w:tcPr>
          <w:p w14:paraId="4212F77F" w14:textId="7C428B2A" w:rsidR="00425F3C" w:rsidRPr="001D6FB7" w:rsidRDefault="00D56C7A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object w:dxaOrig="7993" w:dyaOrig="3912" w14:anchorId="20E4955B">
                <v:shape id="_x0000_i1086" type="#_x0000_t75" style="width:399.6pt;height:195.6pt" o:ole="">
                  <v:imagedata r:id="rId13" o:title=""/>
                </v:shape>
                <o:OLEObject Type="Embed" ProgID="Visio.Drawing.15" ShapeID="_x0000_i1086" DrawAspect="Content" ObjectID="_1731283863" r:id="rId16"/>
              </w:object>
            </w:r>
          </w:p>
        </w:tc>
      </w:tr>
    </w:tbl>
    <w:p w14:paraId="032EC753" w14:textId="3D8A09DE" w:rsidR="00074EF2" w:rsidRDefault="00074EF2"/>
    <w:p w14:paraId="73A95D31" w14:textId="67553210" w:rsidR="00425F3C" w:rsidRDefault="00425F3C"/>
    <w:p w14:paraId="4A6E6EF9" w14:textId="09A41429" w:rsidR="009C5195" w:rsidRDefault="009C5195"/>
    <w:p w14:paraId="76A62A3B" w14:textId="77777777" w:rsidR="009C5195" w:rsidRDefault="009C5195"/>
    <w:tbl>
      <w:tblPr>
        <w:tblStyle w:val="a3"/>
        <w:tblW w:w="10524" w:type="dxa"/>
        <w:tblInd w:w="-998" w:type="dxa"/>
        <w:tblLook w:val="04A0" w:firstRow="1" w:lastRow="0" w:firstColumn="1" w:lastColumn="0" w:noHBand="0" w:noVBand="1"/>
      </w:tblPr>
      <w:tblGrid>
        <w:gridCol w:w="1931"/>
        <w:gridCol w:w="8593"/>
      </w:tblGrid>
      <w:tr w:rsidR="00074EF2" w:rsidRPr="001D6FB7" w14:paraId="7759F361" w14:textId="77777777" w:rsidTr="006C50EF">
        <w:tc>
          <w:tcPr>
            <w:tcW w:w="1931" w:type="dxa"/>
          </w:tcPr>
          <w:p w14:paraId="3D4F9CAA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lastRenderedPageBreak/>
              <w:t>Актант</w:t>
            </w:r>
          </w:p>
        </w:tc>
        <w:tc>
          <w:tcPr>
            <w:tcW w:w="8593" w:type="dxa"/>
          </w:tcPr>
          <w:p w14:paraId="323A0837" w14:textId="433B2D56" w:rsidR="00074EF2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ациент, Регистратор, Врач</w:t>
            </w:r>
          </w:p>
        </w:tc>
      </w:tr>
      <w:tr w:rsidR="00074EF2" w:rsidRPr="001D6FB7" w14:paraId="0965490C" w14:textId="77777777" w:rsidTr="006C50EF">
        <w:tc>
          <w:tcPr>
            <w:tcW w:w="1931" w:type="dxa"/>
          </w:tcPr>
          <w:p w14:paraId="50DAC26E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8593" w:type="dxa"/>
          </w:tcPr>
          <w:p w14:paraId="7361C8E7" w14:textId="349AC6BD" w:rsidR="00074EF2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просматривает перечень услуг</w:t>
            </w:r>
          </w:p>
        </w:tc>
      </w:tr>
      <w:tr w:rsidR="00074EF2" w:rsidRPr="001D6FB7" w14:paraId="4BEF5742" w14:textId="77777777" w:rsidTr="006C50EF">
        <w:tc>
          <w:tcPr>
            <w:tcW w:w="1931" w:type="dxa"/>
          </w:tcPr>
          <w:p w14:paraId="0DB0000B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сновной поток событий</w:t>
            </w:r>
          </w:p>
        </w:tc>
        <w:tc>
          <w:tcPr>
            <w:tcW w:w="8593" w:type="dxa"/>
          </w:tcPr>
          <w:p w14:paraId="33128C26" w14:textId="77777777" w:rsidR="00074EF2" w:rsidRDefault="00AA50F3" w:rsidP="00AA50F3">
            <w:pPr>
              <w:pStyle w:val="a4"/>
              <w:numPr>
                <w:ilvl w:val="0"/>
                <w:numId w:val="15"/>
              </w:numPr>
              <w:spacing w:before="60" w:after="60"/>
              <w:ind w:left="369" w:right="5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указывает раздел для поиска</w:t>
            </w:r>
          </w:p>
          <w:p w14:paraId="04BFD7BB" w14:textId="77777777" w:rsidR="00AA50F3" w:rsidRDefault="00AA50F3" w:rsidP="00AA50F3">
            <w:pPr>
              <w:pStyle w:val="a4"/>
              <w:numPr>
                <w:ilvl w:val="0"/>
                <w:numId w:val="15"/>
              </w:numPr>
              <w:spacing w:before="60" w:after="60"/>
              <w:ind w:left="369" w:right="5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выдает перечень услуг</w:t>
            </w:r>
          </w:p>
          <w:p w14:paraId="52C0DD1C" w14:textId="255F2051" w:rsidR="00AA50F3" w:rsidRPr="00AA50F3" w:rsidRDefault="00AA50F3" w:rsidP="00AA50F3">
            <w:pPr>
              <w:pStyle w:val="a4"/>
              <w:numPr>
                <w:ilvl w:val="0"/>
                <w:numId w:val="15"/>
              </w:numPr>
              <w:spacing w:before="60" w:after="60"/>
              <w:ind w:left="369" w:right="5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ариант использования заканчивается</w:t>
            </w:r>
          </w:p>
        </w:tc>
      </w:tr>
      <w:tr w:rsidR="00074EF2" w:rsidRPr="001D6FB7" w14:paraId="1AA62838" w14:textId="77777777" w:rsidTr="006C50EF">
        <w:tc>
          <w:tcPr>
            <w:tcW w:w="1931" w:type="dxa"/>
          </w:tcPr>
          <w:p w14:paraId="37F361E2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льтернативный поток событий</w:t>
            </w:r>
          </w:p>
        </w:tc>
        <w:tc>
          <w:tcPr>
            <w:tcW w:w="8593" w:type="dxa"/>
          </w:tcPr>
          <w:p w14:paraId="64AEA2BD" w14:textId="1690B771" w:rsidR="00074EF2" w:rsidRPr="00FC47A3" w:rsidRDefault="00074EF2" w:rsidP="006C50EF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</w:p>
        </w:tc>
      </w:tr>
      <w:tr w:rsidR="00074EF2" w:rsidRPr="001D6FB7" w14:paraId="3824576C" w14:textId="77777777" w:rsidTr="006C50EF">
        <w:tc>
          <w:tcPr>
            <w:tcW w:w="1931" w:type="dxa"/>
          </w:tcPr>
          <w:p w14:paraId="7361B3F9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полнительные требования</w:t>
            </w:r>
          </w:p>
        </w:tc>
        <w:tc>
          <w:tcPr>
            <w:tcW w:w="8593" w:type="dxa"/>
          </w:tcPr>
          <w:p w14:paraId="06424A2D" w14:textId="77777777" w:rsidR="00074EF2" w:rsidRPr="00FC47A3" w:rsidRDefault="00074EF2" w:rsidP="006C50EF">
            <w:pPr>
              <w:pStyle w:val="a4"/>
              <w:spacing w:before="60" w:after="60"/>
              <w:ind w:left="226" w:right="57"/>
              <w:contextualSpacing w:val="0"/>
              <w:rPr>
                <w:rFonts w:ascii="Times New Roman" w:hAnsi="Times New Roman" w:cs="Times New Roman"/>
              </w:rPr>
            </w:pPr>
          </w:p>
        </w:tc>
      </w:tr>
      <w:tr w:rsidR="00074EF2" w:rsidRPr="001D6FB7" w14:paraId="6997C074" w14:textId="77777777" w:rsidTr="006C50EF">
        <w:tc>
          <w:tcPr>
            <w:tcW w:w="1931" w:type="dxa"/>
          </w:tcPr>
          <w:p w14:paraId="653A911D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едусловия</w:t>
            </w:r>
          </w:p>
        </w:tc>
        <w:tc>
          <w:tcPr>
            <w:tcW w:w="8593" w:type="dxa"/>
          </w:tcPr>
          <w:p w14:paraId="12DDFF4C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074EF2" w:rsidRPr="001D6FB7" w14:paraId="6FFDAF6A" w14:textId="77777777" w:rsidTr="006C50EF">
        <w:tc>
          <w:tcPr>
            <w:tcW w:w="1931" w:type="dxa"/>
          </w:tcPr>
          <w:p w14:paraId="7DBF04AB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условия</w:t>
            </w:r>
          </w:p>
        </w:tc>
        <w:tc>
          <w:tcPr>
            <w:tcW w:w="8593" w:type="dxa"/>
          </w:tcPr>
          <w:p w14:paraId="24230EDB" w14:textId="48DA2060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074EF2" w:rsidRPr="001D6FB7" w14:paraId="5CC641BE" w14:textId="77777777" w:rsidTr="006C50EF">
        <w:tc>
          <w:tcPr>
            <w:tcW w:w="1931" w:type="dxa"/>
          </w:tcPr>
          <w:p w14:paraId="723F56C3" w14:textId="77777777" w:rsidR="00074EF2" w:rsidRPr="001D6FB7" w:rsidRDefault="00074EF2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фологическая модель</w:t>
            </w:r>
          </w:p>
        </w:tc>
        <w:tc>
          <w:tcPr>
            <w:tcW w:w="8593" w:type="dxa"/>
          </w:tcPr>
          <w:p w14:paraId="02F06E5B" w14:textId="24BC9E12" w:rsidR="00074EF2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object w:dxaOrig="2293" w:dyaOrig="1645" w14:anchorId="7BA5DA82">
                <v:shape id="_x0000_i1080" type="#_x0000_t75" style="width:115.2pt;height:82.8pt" o:ole="">
                  <v:imagedata r:id="rId17" o:title=""/>
                </v:shape>
                <o:OLEObject Type="Embed" ProgID="Visio.Drawing.15" ShapeID="_x0000_i1080" DrawAspect="Content" ObjectID="_1731283864" r:id="rId18"/>
              </w:object>
            </w:r>
          </w:p>
        </w:tc>
      </w:tr>
    </w:tbl>
    <w:p w14:paraId="081AFC9F" w14:textId="788796BF" w:rsidR="002F2CE7" w:rsidRDefault="002F2CE7"/>
    <w:tbl>
      <w:tblPr>
        <w:tblStyle w:val="a3"/>
        <w:tblW w:w="10524" w:type="dxa"/>
        <w:tblInd w:w="-998" w:type="dxa"/>
        <w:tblLook w:val="04A0" w:firstRow="1" w:lastRow="0" w:firstColumn="1" w:lastColumn="0" w:noHBand="0" w:noVBand="1"/>
      </w:tblPr>
      <w:tblGrid>
        <w:gridCol w:w="1931"/>
        <w:gridCol w:w="8593"/>
      </w:tblGrid>
      <w:tr w:rsidR="00AA50F3" w:rsidRPr="001D6FB7" w14:paraId="785D8F5F" w14:textId="77777777" w:rsidTr="006C50EF">
        <w:tc>
          <w:tcPr>
            <w:tcW w:w="1931" w:type="dxa"/>
          </w:tcPr>
          <w:p w14:paraId="4B2C1154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</w:t>
            </w:r>
          </w:p>
        </w:tc>
        <w:tc>
          <w:tcPr>
            <w:tcW w:w="8593" w:type="dxa"/>
          </w:tcPr>
          <w:p w14:paraId="74A1A5AB" w14:textId="013F1B79" w:rsidR="00AA50F3" w:rsidRPr="001D6FB7" w:rsidRDefault="00D56C7A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рач, Пациент, Регистратор</w:t>
            </w:r>
          </w:p>
        </w:tc>
      </w:tr>
      <w:tr w:rsidR="00AA50F3" w:rsidRPr="001D6FB7" w14:paraId="0D7C0EB7" w14:textId="77777777" w:rsidTr="006C50EF">
        <w:tc>
          <w:tcPr>
            <w:tcW w:w="1931" w:type="dxa"/>
          </w:tcPr>
          <w:p w14:paraId="38523243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8593" w:type="dxa"/>
          </w:tcPr>
          <w:p w14:paraId="445F0CD5" w14:textId="6E628586" w:rsidR="00AA50F3" w:rsidRPr="001D6FB7" w:rsidRDefault="00D56C7A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смотрит расписание работы врача</w:t>
            </w:r>
          </w:p>
        </w:tc>
      </w:tr>
      <w:tr w:rsidR="00AA50F3" w:rsidRPr="001D6FB7" w14:paraId="66143FC2" w14:textId="77777777" w:rsidTr="006C50EF">
        <w:tc>
          <w:tcPr>
            <w:tcW w:w="1931" w:type="dxa"/>
          </w:tcPr>
          <w:p w14:paraId="6B4D32F5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сновной поток событий</w:t>
            </w:r>
          </w:p>
        </w:tc>
        <w:tc>
          <w:tcPr>
            <w:tcW w:w="8593" w:type="dxa"/>
          </w:tcPr>
          <w:p w14:paraId="41AF79A7" w14:textId="77777777" w:rsidR="00AA50F3" w:rsidRDefault="00150A25" w:rsidP="00D56C7A">
            <w:pPr>
              <w:pStyle w:val="a4"/>
              <w:numPr>
                <w:ilvl w:val="0"/>
                <w:numId w:val="16"/>
              </w:numPr>
              <w:spacing w:before="60" w:after="60"/>
              <w:ind w:left="369" w:right="5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вводит критерий поиска</w:t>
            </w:r>
          </w:p>
          <w:p w14:paraId="0CE09964" w14:textId="77777777" w:rsidR="00150A25" w:rsidRDefault="00150A25" w:rsidP="00D56C7A">
            <w:pPr>
              <w:pStyle w:val="a4"/>
              <w:numPr>
                <w:ilvl w:val="0"/>
                <w:numId w:val="16"/>
              </w:numPr>
              <w:spacing w:before="60" w:after="60"/>
              <w:ind w:left="369" w:right="5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истема выводит расписание, соответствующее критерию поиска </w:t>
            </w:r>
          </w:p>
          <w:p w14:paraId="0BA8CEDA" w14:textId="54D1B180" w:rsidR="00150A25" w:rsidRPr="00D56C7A" w:rsidRDefault="00150A25" w:rsidP="00D56C7A">
            <w:pPr>
              <w:pStyle w:val="a4"/>
              <w:numPr>
                <w:ilvl w:val="0"/>
                <w:numId w:val="16"/>
              </w:numPr>
              <w:spacing w:before="60" w:after="60"/>
              <w:ind w:left="369" w:right="5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ариант использования заканчивается</w:t>
            </w:r>
          </w:p>
        </w:tc>
      </w:tr>
      <w:tr w:rsidR="00AA50F3" w:rsidRPr="001D6FB7" w14:paraId="7F9B00F7" w14:textId="77777777" w:rsidTr="006C50EF">
        <w:tc>
          <w:tcPr>
            <w:tcW w:w="1931" w:type="dxa"/>
          </w:tcPr>
          <w:p w14:paraId="31DEE904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льтернативный поток событий</w:t>
            </w:r>
          </w:p>
        </w:tc>
        <w:tc>
          <w:tcPr>
            <w:tcW w:w="8593" w:type="dxa"/>
          </w:tcPr>
          <w:p w14:paraId="4F9E1BBD" w14:textId="533C4020" w:rsidR="00AA50F3" w:rsidRPr="00FC47A3" w:rsidRDefault="00150A25" w:rsidP="006C50EF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1) </w:t>
            </w:r>
            <w:r>
              <w:rPr>
                <w:rFonts w:ascii="Times New Roman" w:hAnsi="Times New Roman" w:cs="Times New Roman"/>
              </w:rPr>
              <w:t>Если нет ни одно</w:t>
            </w:r>
            <w:r>
              <w:rPr>
                <w:rFonts w:ascii="Times New Roman" w:hAnsi="Times New Roman" w:cs="Times New Roman"/>
              </w:rPr>
              <w:t>й записи</w:t>
            </w:r>
            <w:r>
              <w:rPr>
                <w:rFonts w:ascii="Times New Roman" w:hAnsi="Times New Roman" w:cs="Times New Roman"/>
              </w:rPr>
              <w:t>, удовлетворяющ</w:t>
            </w:r>
            <w:r>
              <w:rPr>
                <w:rFonts w:ascii="Times New Roman" w:hAnsi="Times New Roman" w:cs="Times New Roman"/>
              </w:rPr>
              <w:t>ей</w:t>
            </w:r>
            <w:r>
              <w:rPr>
                <w:rFonts w:ascii="Times New Roman" w:hAnsi="Times New Roman" w:cs="Times New Roman"/>
              </w:rPr>
              <w:t xml:space="preserve"> критерию</w:t>
            </w:r>
            <w:r>
              <w:rPr>
                <w:rFonts w:ascii="Times New Roman" w:hAnsi="Times New Roman" w:cs="Times New Roman"/>
              </w:rPr>
              <w:t xml:space="preserve"> поиска</w:t>
            </w:r>
            <w:r>
              <w:rPr>
                <w:rFonts w:ascii="Times New Roman" w:hAnsi="Times New Roman" w:cs="Times New Roman"/>
              </w:rPr>
              <w:t>, то перейти к шагу 1</w:t>
            </w:r>
          </w:p>
        </w:tc>
      </w:tr>
      <w:tr w:rsidR="00AA50F3" w:rsidRPr="001D6FB7" w14:paraId="23F5E3DA" w14:textId="77777777" w:rsidTr="006C50EF">
        <w:tc>
          <w:tcPr>
            <w:tcW w:w="1931" w:type="dxa"/>
          </w:tcPr>
          <w:p w14:paraId="788105BA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полнительные требования</w:t>
            </w:r>
          </w:p>
        </w:tc>
        <w:tc>
          <w:tcPr>
            <w:tcW w:w="8593" w:type="dxa"/>
          </w:tcPr>
          <w:p w14:paraId="79F642CB" w14:textId="31008B48" w:rsidR="00AA50F3" w:rsidRDefault="00150A25" w:rsidP="00150A25">
            <w:pPr>
              <w:pStyle w:val="a4"/>
              <w:numPr>
                <w:ilvl w:val="0"/>
                <w:numId w:val="17"/>
              </w:numPr>
              <w:spacing w:before="60" w:after="60"/>
              <w:ind w:left="369" w:right="57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ритерий поиска: ФИО Врача или специальность врача и диапазон времени</w:t>
            </w:r>
          </w:p>
          <w:p w14:paraId="08C5B679" w14:textId="1F01E4AC" w:rsidR="00150A25" w:rsidRPr="00FC47A3" w:rsidRDefault="00150A25" w:rsidP="00150A25">
            <w:pPr>
              <w:pStyle w:val="a4"/>
              <w:numPr>
                <w:ilvl w:val="0"/>
                <w:numId w:val="17"/>
              </w:numPr>
              <w:spacing w:before="60" w:after="60"/>
              <w:ind w:left="369" w:right="57"/>
              <w:contextualSpacing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иапазон времени: дата начала и дата окончания</w:t>
            </w:r>
          </w:p>
        </w:tc>
      </w:tr>
      <w:tr w:rsidR="00AA50F3" w:rsidRPr="001D6FB7" w14:paraId="5AA58A97" w14:textId="77777777" w:rsidTr="006C50EF">
        <w:tc>
          <w:tcPr>
            <w:tcW w:w="1931" w:type="dxa"/>
          </w:tcPr>
          <w:p w14:paraId="2B32D5E6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едусловия</w:t>
            </w:r>
          </w:p>
        </w:tc>
        <w:tc>
          <w:tcPr>
            <w:tcW w:w="8593" w:type="dxa"/>
          </w:tcPr>
          <w:p w14:paraId="584498C4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AA50F3" w:rsidRPr="001D6FB7" w14:paraId="7070DDF5" w14:textId="77777777" w:rsidTr="006C50EF">
        <w:tc>
          <w:tcPr>
            <w:tcW w:w="1931" w:type="dxa"/>
          </w:tcPr>
          <w:p w14:paraId="1BC2B892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условия</w:t>
            </w:r>
          </w:p>
        </w:tc>
        <w:tc>
          <w:tcPr>
            <w:tcW w:w="8593" w:type="dxa"/>
          </w:tcPr>
          <w:p w14:paraId="182F7A3B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AA50F3" w:rsidRPr="001D6FB7" w14:paraId="632EF6FD" w14:textId="77777777" w:rsidTr="006C50EF">
        <w:tc>
          <w:tcPr>
            <w:tcW w:w="1931" w:type="dxa"/>
          </w:tcPr>
          <w:p w14:paraId="34FFE682" w14:textId="77777777" w:rsidR="00AA50F3" w:rsidRPr="001D6FB7" w:rsidRDefault="00AA50F3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фологическая модель</w:t>
            </w:r>
          </w:p>
        </w:tc>
        <w:tc>
          <w:tcPr>
            <w:tcW w:w="8593" w:type="dxa"/>
          </w:tcPr>
          <w:p w14:paraId="583ACF49" w14:textId="6B48618B" w:rsidR="00AA50F3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object w:dxaOrig="5317" w:dyaOrig="1645" w14:anchorId="58FC8A09">
                <v:shape id="_x0000_i1092" type="#_x0000_t75" style="width:266.4pt;height:82.8pt" o:ole="">
                  <v:imagedata r:id="rId19" o:title=""/>
                </v:shape>
                <o:OLEObject Type="Embed" ProgID="Visio.Drawing.15" ShapeID="_x0000_i1092" DrawAspect="Content" ObjectID="_1731283865" r:id="rId20"/>
              </w:object>
            </w:r>
          </w:p>
        </w:tc>
      </w:tr>
    </w:tbl>
    <w:p w14:paraId="04AF1101" w14:textId="733AD2FE" w:rsidR="00AA50F3" w:rsidRDefault="00AA50F3"/>
    <w:tbl>
      <w:tblPr>
        <w:tblStyle w:val="a3"/>
        <w:tblW w:w="10524" w:type="dxa"/>
        <w:tblInd w:w="-998" w:type="dxa"/>
        <w:tblLook w:val="04A0" w:firstRow="1" w:lastRow="0" w:firstColumn="1" w:lastColumn="0" w:noHBand="0" w:noVBand="1"/>
      </w:tblPr>
      <w:tblGrid>
        <w:gridCol w:w="1931"/>
        <w:gridCol w:w="8593"/>
      </w:tblGrid>
      <w:tr w:rsidR="00C150F0" w:rsidRPr="001D6FB7" w14:paraId="285EF8C5" w14:textId="77777777" w:rsidTr="006C50EF">
        <w:tc>
          <w:tcPr>
            <w:tcW w:w="1931" w:type="dxa"/>
          </w:tcPr>
          <w:p w14:paraId="3617B57D" w14:textId="77777777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ктант</w:t>
            </w:r>
          </w:p>
        </w:tc>
        <w:tc>
          <w:tcPr>
            <w:tcW w:w="8593" w:type="dxa"/>
          </w:tcPr>
          <w:p w14:paraId="469A4BE9" w14:textId="6047F8D3" w:rsidR="00C150F0" w:rsidRPr="001D6FB7" w:rsidRDefault="00C150F0" w:rsidP="00C150F0">
            <w:pPr>
              <w:spacing w:before="60" w:after="60"/>
              <w:ind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гистратор</w:t>
            </w:r>
          </w:p>
        </w:tc>
      </w:tr>
      <w:tr w:rsidR="00C150F0" w:rsidRPr="001D6FB7" w14:paraId="32546007" w14:textId="77777777" w:rsidTr="006C50EF">
        <w:tc>
          <w:tcPr>
            <w:tcW w:w="1931" w:type="dxa"/>
          </w:tcPr>
          <w:p w14:paraId="5E7A7036" w14:textId="77777777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8593" w:type="dxa"/>
          </w:tcPr>
          <w:p w14:paraId="1A2FAEDF" w14:textId="574F54AD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отмечает выход врача на смену</w:t>
            </w:r>
          </w:p>
        </w:tc>
      </w:tr>
      <w:tr w:rsidR="00C150F0" w:rsidRPr="001D6FB7" w14:paraId="1AF9F810" w14:textId="77777777" w:rsidTr="006C50EF">
        <w:tc>
          <w:tcPr>
            <w:tcW w:w="1931" w:type="dxa"/>
          </w:tcPr>
          <w:p w14:paraId="69F4BD2A" w14:textId="77777777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Основной поток событий</w:t>
            </w:r>
          </w:p>
        </w:tc>
        <w:tc>
          <w:tcPr>
            <w:tcW w:w="8593" w:type="dxa"/>
          </w:tcPr>
          <w:p w14:paraId="62BF6BBC" w14:textId="25413925" w:rsidR="00573253" w:rsidRDefault="00573253" w:rsidP="00573253">
            <w:pPr>
              <w:pStyle w:val="a4"/>
              <w:numPr>
                <w:ilvl w:val="0"/>
                <w:numId w:val="18"/>
              </w:numPr>
              <w:spacing w:before="60" w:after="60"/>
              <w:ind w:left="369" w:right="5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указывает критерий для поиска</w:t>
            </w:r>
          </w:p>
          <w:p w14:paraId="43B0ED73" w14:textId="77777777" w:rsidR="00573253" w:rsidRDefault="00573253" w:rsidP="00573253">
            <w:pPr>
              <w:pStyle w:val="a4"/>
              <w:numPr>
                <w:ilvl w:val="0"/>
                <w:numId w:val="18"/>
              </w:numPr>
              <w:spacing w:before="60" w:after="60"/>
              <w:ind w:left="369" w:right="5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выдает форму для записи</w:t>
            </w:r>
          </w:p>
          <w:p w14:paraId="280D22BA" w14:textId="547D9510" w:rsidR="00573253" w:rsidRPr="00573253" w:rsidRDefault="00573253" w:rsidP="00573253">
            <w:pPr>
              <w:pStyle w:val="a4"/>
              <w:numPr>
                <w:ilvl w:val="0"/>
                <w:numId w:val="18"/>
              </w:numPr>
              <w:spacing w:before="60" w:after="60"/>
              <w:ind w:left="369" w:right="57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ктант вносит требуемые данные</w:t>
            </w:r>
          </w:p>
        </w:tc>
      </w:tr>
      <w:tr w:rsidR="00C150F0" w:rsidRPr="001D6FB7" w14:paraId="73F64AA4" w14:textId="77777777" w:rsidTr="006C50EF">
        <w:tc>
          <w:tcPr>
            <w:tcW w:w="1931" w:type="dxa"/>
          </w:tcPr>
          <w:p w14:paraId="02AE4406" w14:textId="77777777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 w:rsidRPr="001D6FB7">
              <w:rPr>
                <w:rFonts w:ascii="Times New Roman" w:hAnsi="Times New Roman" w:cs="Times New Roman"/>
              </w:rPr>
              <w:t>Альтернативный поток событий</w:t>
            </w:r>
          </w:p>
        </w:tc>
        <w:tc>
          <w:tcPr>
            <w:tcW w:w="8593" w:type="dxa"/>
          </w:tcPr>
          <w:p w14:paraId="2C051246" w14:textId="77777777" w:rsidR="00C150F0" w:rsidRDefault="00C150F0" w:rsidP="006C50EF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1) Если нет ни одной записи, удовлетворяющей критерию поиска, то перейти к шагу 1</w:t>
            </w:r>
          </w:p>
          <w:p w14:paraId="72745538" w14:textId="262BCC0B" w:rsidR="009C5195" w:rsidRPr="00FC47A3" w:rsidRDefault="009C5195" w:rsidP="006C50EF">
            <w:pPr>
              <w:spacing w:before="60" w:after="60"/>
              <w:ind w:left="11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0) На любом шаге актант может инициировать завершения варианта использования без сохранения данных</w:t>
            </w:r>
          </w:p>
        </w:tc>
      </w:tr>
      <w:tr w:rsidR="00C150F0" w:rsidRPr="001D6FB7" w14:paraId="1F62373B" w14:textId="77777777" w:rsidTr="006C50EF">
        <w:tc>
          <w:tcPr>
            <w:tcW w:w="1931" w:type="dxa"/>
          </w:tcPr>
          <w:p w14:paraId="4A9A6BBD" w14:textId="77777777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Дополнительные требования</w:t>
            </w:r>
          </w:p>
        </w:tc>
        <w:tc>
          <w:tcPr>
            <w:tcW w:w="8593" w:type="dxa"/>
          </w:tcPr>
          <w:p w14:paraId="21241CBC" w14:textId="70BB862B" w:rsidR="00C150F0" w:rsidRPr="00573253" w:rsidRDefault="00C150F0" w:rsidP="00573253">
            <w:pPr>
              <w:pStyle w:val="a4"/>
              <w:numPr>
                <w:ilvl w:val="0"/>
                <w:numId w:val="19"/>
              </w:numPr>
              <w:spacing w:before="60" w:after="60"/>
              <w:ind w:left="369" w:right="57"/>
              <w:rPr>
                <w:rFonts w:ascii="Times New Roman" w:hAnsi="Times New Roman" w:cs="Times New Roman"/>
              </w:rPr>
            </w:pPr>
            <w:r w:rsidRPr="00573253">
              <w:rPr>
                <w:rFonts w:ascii="Times New Roman" w:hAnsi="Times New Roman" w:cs="Times New Roman"/>
              </w:rPr>
              <w:t xml:space="preserve">Критерий поиска: ФИО Врача </w:t>
            </w:r>
          </w:p>
          <w:p w14:paraId="016F216E" w14:textId="73E64F96" w:rsidR="00C150F0" w:rsidRPr="00573253" w:rsidRDefault="00573253" w:rsidP="00573253">
            <w:pPr>
              <w:pStyle w:val="a4"/>
              <w:numPr>
                <w:ilvl w:val="0"/>
                <w:numId w:val="19"/>
              </w:numPr>
              <w:spacing w:before="60" w:after="60"/>
              <w:ind w:left="369" w:right="57"/>
              <w:rPr>
                <w:rFonts w:ascii="Times New Roman" w:hAnsi="Times New Roman" w:cs="Times New Roman"/>
              </w:rPr>
            </w:pPr>
            <w:r w:rsidRPr="00573253">
              <w:rPr>
                <w:rFonts w:ascii="Times New Roman" w:hAnsi="Times New Roman" w:cs="Times New Roman"/>
              </w:rPr>
              <w:t>Требуемые данные</w:t>
            </w:r>
            <w:r>
              <w:rPr>
                <w:rFonts w:ascii="Times New Roman" w:hAnsi="Times New Roman" w:cs="Times New Roman"/>
              </w:rPr>
              <w:t>: ФИО врача, Дата, Отметка</w:t>
            </w:r>
          </w:p>
        </w:tc>
      </w:tr>
      <w:tr w:rsidR="00C150F0" w:rsidRPr="001D6FB7" w14:paraId="62C5F322" w14:textId="77777777" w:rsidTr="006C50EF">
        <w:tc>
          <w:tcPr>
            <w:tcW w:w="1931" w:type="dxa"/>
          </w:tcPr>
          <w:p w14:paraId="15ED83BE" w14:textId="77777777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едусловия</w:t>
            </w:r>
          </w:p>
        </w:tc>
        <w:tc>
          <w:tcPr>
            <w:tcW w:w="8593" w:type="dxa"/>
          </w:tcPr>
          <w:p w14:paraId="53E3BC91" w14:textId="77777777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</w:p>
        </w:tc>
      </w:tr>
      <w:tr w:rsidR="00C150F0" w:rsidRPr="001D6FB7" w14:paraId="54AE639F" w14:textId="77777777" w:rsidTr="006C50EF">
        <w:tc>
          <w:tcPr>
            <w:tcW w:w="1931" w:type="dxa"/>
          </w:tcPr>
          <w:p w14:paraId="5F0D4973" w14:textId="77777777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условия</w:t>
            </w:r>
          </w:p>
        </w:tc>
        <w:tc>
          <w:tcPr>
            <w:tcW w:w="8593" w:type="dxa"/>
          </w:tcPr>
          <w:p w14:paraId="1BC7A269" w14:textId="154BFF18" w:rsidR="00C150F0" w:rsidRPr="001D6FB7" w:rsidRDefault="009C5195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ись сохраняется в базе</w:t>
            </w:r>
          </w:p>
        </w:tc>
      </w:tr>
      <w:tr w:rsidR="00C150F0" w:rsidRPr="001D6FB7" w14:paraId="41969A11" w14:textId="77777777" w:rsidTr="006C50EF">
        <w:tc>
          <w:tcPr>
            <w:tcW w:w="1931" w:type="dxa"/>
          </w:tcPr>
          <w:p w14:paraId="41309D8F" w14:textId="77777777" w:rsidR="00C150F0" w:rsidRPr="001D6FB7" w:rsidRDefault="00C150F0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фологическая модель</w:t>
            </w:r>
          </w:p>
        </w:tc>
        <w:tc>
          <w:tcPr>
            <w:tcW w:w="8593" w:type="dxa"/>
          </w:tcPr>
          <w:p w14:paraId="011945C7" w14:textId="61E6243A" w:rsidR="00C150F0" w:rsidRPr="001D6FB7" w:rsidRDefault="009C5195" w:rsidP="006C50EF">
            <w:pPr>
              <w:spacing w:before="60" w:after="60"/>
              <w:ind w:left="57" w:right="57"/>
              <w:rPr>
                <w:rFonts w:ascii="Times New Roman" w:hAnsi="Times New Roman" w:cs="Times New Roman"/>
              </w:rPr>
            </w:pPr>
            <w:r>
              <w:object w:dxaOrig="2293" w:dyaOrig="1645" w14:anchorId="0DE694C6">
                <v:shape id="_x0000_i1096" type="#_x0000_t75" style="width:115.2pt;height:82.8pt" o:ole="">
                  <v:imagedata r:id="rId21" o:title=""/>
                </v:shape>
                <o:OLEObject Type="Embed" ProgID="Visio.Drawing.15" ShapeID="_x0000_i1096" DrawAspect="Content" ObjectID="_1731283866" r:id="rId22"/>
              </w:object>
            </w:r>
          </w:p>
        </w:tc>
      </w:tr>
    </w:tbl>
    <w:p w14:paraId="32BD530F" w14:textId="483BBEFE" w:rsidR="00C150F0" w:rsidRDefault="00C150F0"/>
    <w:p w14:paraId="371AE865" w14:textId="1BD65198" w:rsidR="003E18F6" w:rsidRDefault="003E18F6">
      <w:r>
        <w:br w:type="page"/>
      </w:r>
    </w:p>
    <w:p w14:paraId="0804F110" w14:textId="1B50C307" w:rsidR="003E18F6" w:rsidRDefault="003E18F6">
      <w:r>
        <w:object w:dxaOrig="7392" w:dyaOrig="11460" w14:anchorId="7DE37D74">
          <v:shape id="_x0000_i1110" type="#_x0000_t75" style="width:369.6pt;height:573.6pt" o:ole="">
            <v:imagedata r:id="rId23" o:title=""/>
          </v:shape>
          <o:OLEObject Type="Embed" ProgID="Visio.Drawing.15" ShapeID="_x0000_i1110" DrawAspect="Content" ObjectID="_1731283867" r:id="rId24"/>
        </w:object>
      </w:r>
    </w:p>
    <w:sectPr w:rsidR="003E18F6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C40C9E" w14:textId="77777777" w:rsidR="006F11DB" w:rsidRDefault="006F11DB" w:rsidP="005A173F">
      <w:pPr>
        <w:spacing w:after="0" w:line="240" w:lineRule="auto"/>
      </w:pPr>
      <w:r>
        <w:separator/>
      </w:r>
    </w:p>
  </w:endnote>
  <w:endnote w:type="continuationSeparator" w:id="0">
    <w:p w14:paraId="3825F8BB" w14:textId="77777777" w:rsidR="006F11DB" w:rsidRDefault="006F11DB" w:rsidP="005A17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64707433"/>
      <w:docPartObj>
        <w:docPartGallery w:val="Page Numbers (Bottom of Page)"/>
        <w:docPartUnique/>
      </w:docPartObj>
    </w:sdtPr>
    <w:sdtContent>
      <w:p w14:paraId="14F8F8A0" w14:textId="4B5E29D7" w:rsidR="005A173F" w:rsidRDefault="005A173F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8E101EF" w14:textId="77777777" w:rsidR="005A173F" w:rsidRDefault="005A173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EACF3B" w14:textId="77777777" w:rsidR="006F11DB" w:rsidRDefault="006F11DB" w:rsidP="005A173F">
      <w:pPr>
        <w:spacing w:after="0" w:line="240" w:lineRule="auto"/>
      </w:pPr>
      <w:r>
        <w:separator/>
      </w:r>
    </w:p>
  </w:footnote>
  <w:footnote w:type="continuationSeparator" w:id="0">
    <w:p w14:paraId="5BC258E6" w14:textId="77777777" w:rsidR="006F11DB" w:rsidRDefault="006F11DB" w:rsidP="005A173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72671"/>
    <w:multiLevelType w:val="hybridMultilevel"/>
    <w:tmpl w:val="34502F8E"/>
    <w:lvl w:ilvl="0" w:tplc="CCD49BFA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20" w:hanging="360"/>
      </w:pPr>
    </w:lvl>
    <w:lvl w:ilvl="2" w:tplc="0419001B" w:tentative="1">
      <w:start w:val="1"/>
      <w:numFmt w:val="lowerRoman"/>
      <w:lvlText w:val="%3."/>
      <w:lvlJc w:val="right"/>
      <w:pPr>
        <w:ind w:left="2040" w:hanging="180"/>
      </w:pPr>
    </w:lvl>
    <w:lvl w:ilvl="3" w:tplc="0419000F" w:tentative="1">
      <w:start w:val="1"/>
      <w:numFmt w:val="decimal"/>
      <w:lvlText w:val="%4."/>
      <w:lvlJc w:val="left"/>
      <w:pPr>
        <w:ind w:left="2760" w:hanging="360"/>
      </w:pPr>
    </w:lvl>
    <w:lvl w:ilvl="4" w:tplc="04190019" w:tentative="1">
      <w:start w:val="1"/>
      <w:numFmt w:val="lowerLetter"/>
      <w:lvlText w:val="%5."/>
      <w:lvlJc w:val="left"/>
      <w:pPr>
        <w:ind w:left="3480" w:hanging="360"/>
      </w:pPr>
    </w:lvl>
    <w:lvl w:ilvl="5" w:tplc="0419001B" w:tentative="1">
      <w:start w:val="1"/>
      <w:numFmt w:val="lowerRoman"/>
      <w:lvlText w:val="%6."/>
      <w:lvlJc w:val="right"/>
      <w:pPr>
        <w:ind w:left="4200" w:hanging="180"/>
      </w:pPr>
    </w:lvl>
    <w:lvl w:ilvl="6" w:tplc="0419000F" w:tentative="1">
      <w:start w:val="1"/>
      <w:numFmt w:val="decimal"/>
      <w:lvlText w:val="%7."/>
      <w:lvlJc w:val="left"/>
      <w:pPr>
        <w:ind w:left="4920" w:hanging="360"/>
      </w:pPr>
    </w:lvl>
    <w:lvl w:ilvl="7" w:tplc="04190019" w:tentative="1">
      <w:start w:val="1"/>
      <w:numFmt w:val="lowerLetter"/>
      <w:lvlText w:val="%8."/>
      <w:lvlJc w:val="left"/>
      <w:pPr>
        <w:ind w:left="5640" w:hanging="360"/>
      </w:pPr>
    </w:lvl>
    <w:lvl w:ilvl="8" w:tplc="0419001B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1" w15:restartNumberingAfterBreak="0">
    <w:nsid w:val="0B3115C1"/>
    <w:multiLevelType w:val="hybridMultilevel"/>
    <w:tmpl w:val="34502F8E"/>
    <w:lvl w:ilvl="0" w:tplc="FFFFFFFF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20" w:hanging="360"/>
      </w:pPr>
    </w:lvl>
    <w:lvl w:ilvl="2" w:tplc="FFFFFFFF" w:tentative="1">
      <w:start w:val="1"/>
      <w:numFmt w:val="lowerRoman"/>
      <w:lvlText w:val="%3."/>
      <w:lvlJc w:val="right"/>
      <w:pPr>
        <w:ind w:left="2040" w:hanging="180"/>
      </w:pPr>
    </w:lvl>
    <w:lvl w:ilvl="3" w:tplc="FFFFFFFF" w:tentative="1">
      <w:start w:val="1"/>
      <w:numFmt w:val="decimal"/>
      <w:lvlText w:val="%4."/>
      <w:lvlJc w:val="left"/>
      <w:pPr>
        <w:ind w:left="2760" w:hanging="360"/>
      </w:pPr>
    </w:lvl>
    <w:lvl w:ilvl="4" w:tplc="FFFFFFFF" w:tentative="1">
      <w:start w:val="1"/>
      <w:numFmt w:val="lowerLetter"/>
      <w:lvlText w:val="%5."/>
      <w:lvlJc w:val="left"/>
      <w:pPr>
        <w:ind w:left="3480" w:hanging="360"/>
      </w:pPr>
    </w:lvl>
    <w:lvl w:ilvl="5" w:tplc="FFFFFFFF" w:tentative="1">
      <w:start w:val="1"/>
      <w:numFmt w:val="lowerRoman"/>
      <w:lvlText w:val="%6."/>
      <w:lvlJc w:val="right"/>
      <w:pPr>
        <w:ind w:left="4200" w:hanging="180"/>
      </w:pPr>
    </w:lvl>
    <w:lvl w:ilvl="6" w:tplc="FFFFFFFF" w:tentative="1">
      <w:start w:val="1"/>
      <w:numFmt w:val="decimal"/>
      <w:lvlText w:val="%7."/>
      <w:lvlJc w:val="left"/>
      <w:pPr>
        <w:ind w:left="4920" w:hanging="360"/>
      </w:pPr>
    </w:lvl>
    <w:lvl w:ilvl="7" w:tplc="FFFFFFFF" w:tentative="1">
      <w:start w:val="1"/>
      <w:numFmt w:val="lowerLetter"/>
      <w:lvlText w:val="%8."/>
      <w:lvlJc w:val="left"/>
      <w:pPr>
        <w:ind w:left="5640" w:hanging="360"/>
      </w:pPr>
    </w:lvl>
    <w:lvl w:ilvl="8" w:tplc="FFFFFFFF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2" w15:restartNumberingAfterBreak="0">
    <w:nsid w:val="0D3C7120"/>
    <w:multiLevelType w:val="hybridMultilevel"/>
    <w:tmpl w:val="1DDA81F0"/>
    <w:lvl w:ilvl="0" w:tplc="6CC8C3D4">
      <w:start w:val="1"/>
      <w:numFmt w:val="decimal"/>
      <w:lvlText w:val="%1)"/>
      <w:lvlJc w:val="left"/>
      <w:pPr>
        <w:ind w:left="4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37" w:hanging="360"/>
      </w:pPr>
    </w:lvl>
    <w:lvl w:ilvl="2" w:tplc="0419001B" w:tentative="1">
      <w:start w:val="1"/>
      <w:numFmt w:val="lowerRoman"/>
      <w:lvlText w:val="%3."/>
      <w:lvlJc w:val="right"/>
      <w:pPr>
        <w:ind w:left="1857" w:hanging="180"/>
      </w:pPr>
    </w:lvl>
    <w:lvl w:ilvl="3" w:tplc="0419000F" w:tentative="1">
      <w:start w:val="1"/>
      <w:numFmt w:val="decimal"/>
      <w:lvlText w:val="%4."/>
      <w:lvlJc w:val="left"/>
      <w:pPr>
        <w:ind w:left="2577" w:hanging="360"/>
      </w:pPr>
    </w:lvl>
    <w:lvl w:ilvl="4" w:tplc="04190019" w:tentative="1">
      <w:start w:val="1"/>
      <w:numFmt w:val="lowerLetter"/>
      <w:lvlText w:val="%5."/>
      <w:lvlJc w:val="left"/>
      <w:pPr>
        <w:ind w:left="3297" w:hanging="360"/>
      </w:pPr>
    </w:lvl>
    <w:lvl w:ilvl="5" w:tplc="0419001B" w:tentative="1">
      <w:start w:val="1"/>
      <w:numFmt w:val="lowerRoman"/>
      <w:lvlText w:val="%6."/>
      <w:lvlJc w:val="right"/>
      <w:pPr>
        <w:ind w:left="4017" w:hanging="180"/>
      </w:pPr>
    </w:lvl>
    <w:lvl w:ilvl="6" w:tplc="0419000F" w:tentative="1">
      <w:start w:val="1"/>
      <w:numFmt w:val="decimal"/>
      <w:lvlText w:val="%7."/>
      <w:lvlJc w:val="left"/>
      <w:pPr>
        <w:ind w:left="4737" w:hanging="360"/>
      </w:pPr>
    </w:lvl>
    <w:lvl w:ilvl="7" w:tplc="04190019" w:tentative="1">
      <w:start w:val="1"/>
      <w:numFmt w:val="lowerLetter"/>
      <w:lvlText w:val="%8."/>
      <w:lvlJc w:val="left"/>
      <w:pPr>
        <w:ind w:left="5457" w:hanging="360"/>
      </w:pPr>
    </w:lvl>
    <w:lvl w:ilvl="8" w:tplc="0419001B" w:tentative="1">
      <w:start w:val="1"/>
      <w:numFmt w:val="lowerRoman"/>
      <w:lvlText w:val="%9."/>
      <w:lvlJc w:val="right"/>
      <w:pPr>
        <w:ind w:left="6177" w:hanging="180"/>
      </w:pPr>
    </w:lvl>
  </w:abstractNum>
  <w:abstractNum w:abstractNumId="3" w15:restartNumberingAfterBreak="0">
    <w:nsid w:val="182A3E43"/>
    <w:multiLevelType w:val="hybridMultilevel"/>
    <w:tmpl w:val="58AC3426"/>
    <w:lvl w:ilvl="0" w:tplc="6CC8C3D4">
      <w:start w:val="1"/>
      <w:numFmt w:val="decimal"/>
      <w:lvlText w:val="%1)"/>
      <w:lvlJc w:val="left"/>
      <w:pPr>
        <w:ind w:left="4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37" w:hanging="360"/>
      </w:pPr>
    </w:lvl>
    <w:lvl w:ilvl="2" w:tplc="0419001B" w:tentative="1">
      <w:start w:val="1"/>
      <w:numFmt w:val="lowerRoman"/>
      <w:lvlText w:val="%3."/>
      <w:lvlJc w:val="right"/>
      <w:pPr>
        <w:ind w:left="1857" w:hanging="180"/>
      </w:pPr>
    </w:lvl>
    <w:lvl w:ilvl="3" w:tplc="0419000F" w:tentative="1">
      <w:start w:val="1"/>
      <w:numFmt w:val="decimal"/>
      <w:lvlText w:val="%4."/>
      <w:lvlJc w:val="left"/>
      <w:pPr>
        <w:ind w:left="2577" w:hanging="360"/>
      </w:pPr>
    </w:lvl>
    <w:lvl w:ilvl="4" w:tplc="04190019" w:tentative="1">
      <w:start w:val="1"/>
      <w:numFmt w:val="lowerLetter"/>
      <w:lvlText w:val="%5."/>
      <w:lvlJc w:val="left"/>
      <w:pPr>
        <w:ind w:left="3297" w:hanging="360"/>
      </w:pPr>
    </w:lvl>
    <w:lvl w:ilvl="5" w:tplc="0419001B" w:tentative="1">
      <w:start w:val="1"/>
      <w:numFmt w:val="lowerRoman"/>
      <w:lvlText w:val="%6."/>
      <w:lvlJc w:val="right"/>
      <w:pPr>
        <w:ind w:left="4017" w:hanging="180"/>
      </w:pPr>
    </w:lvl>
    <w:lvl w:ilvl="6" w:tplc="0419000F" w:tentative="1">
      <w:start w:val="1"/>
      <w:numFmt w:val="decimal"/>
      <w:lvlText w:val="%7."/>
      <w:lvlJc w:val="left"/>
      <w:pPr>
        <w:ind w:left="4737" w:hanging="360"/>
      </w:pPr>
    </w:lvl>
    <w:lvl w:ilvl="7" w:tplc="04190019" w:tentative="1">
      <w:start w:val="1"/>
      <w:numFmt w:val="lowerLetter"/>
      <w:lvlText w:val="%8."/>
      <w:lvlJc w:val="left"/>
      <w:pPr>
        <w:ind w:left="5457" w:hanging="360"/>
      </w:pPr>
    </w:lvl>
    <w:lvl w:ilvl="8" w:tplc="0419001B" w:tentative="1">
      <w:start w:val="1"/>
      <w:numFmt w:val="lowerRoman"/>
      <w:lvlText w:val="%9."/>
      <w:lvlJc w:val="right"/>
      <w:pPr>
        <w:ind w:left="6177" w:hanging="180"/>
      </w:pPr>
    </w:lvl>
  </w:abstractNum>
  <w:abstractNum w:abstractNumId="4" w15:restartNumberingAfterBreak="0">
    <w:nsid w:val="25DD3730"/>
    <w:multiLevelType w:val="hybridMultilevel"/>
    <w:tmpl w:val="E9F03548"/>
    <w:lvl w:ilvl="0" w:tplc="4F6EC884">
      <w:start w:val="1"/>
      <w:numFmt w:val="decimal"/>
      <w:lvlText w:val="%1)"/>
      <w:lvlJc w:val="left"/>
      <w:pPr>
        <w:ind w:left="5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6" w:hanging="360"/>
      </w:pPr>
    </w:lvl>
    <w:lvl w:ilvl="2" w:tplc="0419001B" w:tentative="1">
      <w:start w:val="1"/>
      <w:numFmt w:val="lowerRoman"/>
      <w:lvlText w:val="%3."/>
      <w:lvlJc w:val="right"/>
      <w:pPr>
        <w:ind w:left="2026" w:hanging="180"/>
      </w:pPr>
    </w:lvl>
    <w:lvl w:ilvl="3" w:tplc="0419000F" w:tentative="1">
      <w:start w:val="1"/>
      <w:numFmt w:val="decimal"/>
      <w:lvlText w:val="%4."/>
      <w:lvlJc w:val="left"/>
      <w:pPr>
        <w:ind w:left="2746" w:hanging="360"/>
      </w:pPr>
    </w:lvl>
    <w:lvl w:ilvl="4" w:tplc="04190019" w:tentative="1">
      <w:start w:val="1"/>
      <w:numFmt w:val="lowerLetter"/>
      <w:lvlText w:val="%5."/>
      <w:lvlJc w:val="left"/>
      <w:pPr>
        <w:ind w:left="3466" w:hanging="360"/>
      </w:pPr>
    </w:lvl>
    <w:lvl w:ilvl="5" w:tplc="0419001B" w:tentative="1">
      <w:start w:val="1"/>
      <w:numFmt w:val="lowerRoman"/>
      <w:lvlText w:val="%6."/>
      <w:lvlJc w:val="right"/>
      <w:pPr>
        <w:ind w:left="4186" w:hanging="180"/>
      </w:pPr>
    </w:lvl>
    <w:lvl w:ilvl="6" w:tplc="0419000F" w:tentative="1">
      <w:start w:val="1"/>
      <w:numFmt w:val="decimal"/>
      <w:lvlText w:val="%7."/>
      <w:lvlJc w:val="left"/>
      <w:pPr>
        <w:ind w:left="4906" w:hanging="360"/>
      </w:pPr>
    </w:lvl>
    <w:lvl w:ilvl="7" w:tplc="04190019" w:tentative="1">
      <w:start w:val="1"/>
      <w:numFmt w:val="lowerLetter"/>
      <w:lvlText w:val="%8."/>
      <w:lvlJc w:val="left"/>
      <w:pPr>
        <w:ind w:left="5626" w:hanging="360"/>
      </w:pPr>
    </w:lvl>
    <w:lvl w:ilvl="8" w:tplc="0419001B" w:tentative="1">
      <w:start w:val="1"/>
      <w:numFmt w:val="lowerRoman"/>
      <w:lvlText w:val="%9."/>
      <w:lvlJc w:val="right"/>
      <w:pPr>
        <w:ind w:left="6346" w:hanging="180"/>
      </w:pPr>
    </w:lvl>
  </w:abstractNum>
  <w:abstractNum w:abstractNumId="5" w15:restartNumberingAfterBreak="0">
    <w:nsid w:val="2A717A18"/>
    <w:multiLevelType w:val="hybridMultilevel"/>
    <w:tmpl w:val="6F00B98C"/>
    <w:lvl w:ilvl="0" w:tplc="04190011">
      <w:start w:val="1"/>
      <w:numFmt w:val="decimal"/>
      <w:lvlText w:val="%1)"/>
      <w:lvlJc w:val="left"/>
      <w:pPr>
        <w:ind w:left="729" w:hanging="360"/>
      </w:pPr>
    </w:lvl>
    <w:lvl w:ilvl="1" w:tplc="04190019" w:tentative="1">
      <w:start w:val="1"/>
      <w:numFmt w:val="lowerLetter"/>
      <w:lvlText w:val="%2."/>
      <w:lvlJc w:val="left"/>
      <w:pPr>
        <w:ind w:left="1449" w:hanging="360"/>
      </w:pPr>
    </w:lvl>
    <w:lvl w:ilvl="2" w:tplc="0419001B" w:tentative="1">
      <w:start w:val="1"/>
      <w:numFmt w:val="lowerRoman"/>
      <w:lvlText w:val="%3."/>
      <w:lvlJc w:val="right"/>
      <w:pPr>
        <w:ind w:left="2169" w:hanging="180"/>
      </w:pPr>
    </w:lvl>
    <w:lvl w:ilvl="3" w:tplc="0419000F" w:tentative="1">
      <w:start w:val="1"/>
      <w:numFmt w:val="decimal"/>
      <w:lvlText w:val="%4."/>
      <w:lvlJc w:val="left"/>
      <w:pPr>
        <w:ind w:left="2889" w:hanging="360"/>
      </w:pPr>
    </w:lvl>
    <w:lvl w:ilvl="4" w:tplc="04190019" w:tentative="1">
      <w:start w:val="1"/>
      <w:numFmt w:val="lowerLetter"/>
      <w:lvlText w:val="%5."/>
      <w:lvlJc w:val="left"/>
      <w:pPr>
        <w:ind w:left="3609" w:hanging="360"/>
      </w:pPr>
    </w:lvl>
    <w:lvl w:ilvl="5" w:tplc="0419001B" w:tentative="1">
      <w:start w:val="1"/>
      <w:numFmt w:val="lowerRoman"/>
      <w:lvlText w:val="%6."/>
      <w:lvlJc w:val="right"/>
      <w:pPr>
        <w:ind w:left="4329" w:hanging="180"/>
      </w:pPr>
    </w:lvl>
    <w:lvl w:ilvl="6" w:tplc="0419000F" w:tentative="1">
      <w:start w:val="1"/>
      <w:numFmt w:val="decimal"/>
      <w:lvlText w:val="%7."/>
      <w:lvlJc w:val="left"/>
      <w:pPr>
        <w:ind w:left="5049" w:hanging="360"/>
      </w:pPr>
    </w:lvl>
    <w:lvl w:ilvl="7" w:tplc="04190019" w:tentative="1">
      <w:start w:val="1"/>
      <w:numFmt w:val="lowerLetter"/>
      <w:lvlText w:val="%8."/>
      <w:lvlJc w:val="left"/>
      <w:pPr>
        <w:ind w:left="5769" w:hanging="360"/>
      </w:pPr>
    </w:lvl>
    <w:lvl w:ilvl="8" w:tplc="0419001B" w:tentative="1">
      <w:start w:val="1"/>
      <w:numFmt w:val="lowerRoman"/>
      <w:lvlText w:val="%9."/>
      <w:lvlJc w:val="right"/>
      <w:pPr>
        <w:ind w:left="6489" w:hanging="180"/>
      </w:pPr>
    </w:lvl>
  </w:abstractNum>
  <w:abstractNum w:abstractNumId="6" w15:restartNumberingAfterBreak="0">
    <w:nsid w:val="2BAE791A"/>
    <w:multiLevelType w:val="hybridMultilevel"/>
    <w:tmpl w:val="7BE0CD68"/>
    <w:lvl w:ilvl="0" w:tplc="4F6EC884">
      <w:start w:val="1"/>
      <w:numFmt w:val="decimal"/>
      <w:lvlText w:val="%1)"/>
      <w:lvlJc w:val="left"/>
      <w:pPr>
        <w:ind w:left="9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70B67BA"/>
    <w:multiLevelType w:val="hybridMultilevel"/>
    <w:tmpl w:val="145A0008"/>
    <w:lvl w:ilvl="0" w:tplc="6CC8C3D4">
      <w:start w:val="1"/>
      <w:numFmt w:val="decimal"/>
      <w:lvlText w:val="%1)"/>
      <w:lvlJc w:val="left"/>
      <w:pPr>
        <w:ind w:left="4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37" w:hanging="360"/>
      </w:pPr>
    </w:lvl>
    <w:lvl w:ilvl="2" w:tplc="0419001B" w:tentative="1">
      <w:start w:val="1"/>
      <w:numFmt w:val="lowerRoman"/>
      <w:lvlText w:val="%3."/>
      <w:lvlJc w:val="right"/>
      <w:pPr>
        <w:ind w:left="1857" w:hanging="180"/>
      </w:pPr>
    </w:lvl>
    <w:lvl w:ilvl="3" w:tplc="0419000F" w:tentative="1">
      <w:start w:val="1"/>
      <w:numFmt w:val="decimal"/>
      <w:lvlText w:val="%4."/>
      <w:lvlJc w:val="left"/>
      <w:pPr>
        <w:ind w:left="2577" w:hanging="360"/>
      </w:pPr>
    </w:lvl>
    <w:lvl w:ilvl="4" w:tplc="04190019" w:tentative="1">
      <w:start w:val="1"/>
      <w:numFmt w:val="lowerLetter"/>
      <w:lvlText w:val="%5."/>
      <w:lvlJc w:val="left"/>
      <w:pPr>
        <w:ind w:left="3297" w:hanging="360"/>
      </w:pPr>
    </w:lvl>
    <w:lvl w:ilvl="5" w:tplc="0419001B" w:tentative="1">
      <w:start w:val="1"/>
      <w:numFmt w:val="lowerRoman"/>
      <w:lvlText w:val="%6."/>
      <w:lvlJc w:val="right"/>
      <w:pPr>
        <w:ind w:left="4017" w:hanging="180"/>
      </w:pPr>
    </w:lvl>
    <w:lvl w:ilvl="6" w:tplc="0419000F" w:tentative="1">
      <w:start w:val="1"/>
      <w:numFmt w:val="decimal"/>
      <w:lvlText w:val="%7."/>
      <w:lvlJc w:val="left"/>
      <w:pPr>
        <w:ind w:left="4737" w:hanging="360"/>
      </w:pPr>
    </w:lvl>
    <w:lvl w:ilvl="7" w:tplc="04190019" w:tentative="1">
      <w:start w:val="1"/>
      <w:numFmt w:val="lowerLetter"/>
      <w:lvlText w:val="%8."/>
      <w:lvlJc w:val="left"/>
      <w:pPr>
        <w:ind w:left="5457" w:hanging="360"/>
      </w:pPr>
    </w:lvl>
    <w:lvl w:ilvl="8" w:tplc="0419001B" w:tentative="1">
      <w:start w:val="1"/>
      <w:numFmt w:val="lowerRoman"/>
      <w:lvlText w:val="%9."/>
      <w:lvlJc w:val="right"/>
      <w:pPr>
        <w:ind w:left="6177" w:hanging="180"/>
      </w:pPr>
    </w:lvl>
  </w:abstractNum>
  <w:abstractNum w:abstractNumId="8" w15:restartNumberingAfterBreak="0">
    <w:nsid w:val="420E4F67"/>
    <w:multiLevelType w:val="hybridMultilevel"/>
    <w:tmpl w:val="21FAD5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5E508A"/>
    <w:multiLevelType w:val="hybridMultilevel"/>
    <w:tmpl w:val="1A42D04C"/>
    <w:lvl w:ilvl="0" w:tplc="6CC8C3D4">
      <w:start w:val="1"/>
      <w:numFmt w:val="decimal"/>
      <w:lvlText w:val="%1)"/>
      <w:lvlJc w:val="left"/>
      <w:pPr>
        <w:ind w:left="3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7" w:hanging="360"/>
      </w:pPr>
    </w:lvl>
    <w:lvl w:ilvl="2" w:tplc="0419001B" w:tentative="1">
      <w:start w:val="1"/>
      <w:numFmt w:val="lowerRoman"/>
      <w:lvlText w:val="%3."/>
      <w:lvlJc w:val="right"/>
      <w:pPr>
        <w:ind w:left="2117" w:hanging="180"/>
      </w:pPr>
    </w:lvl>
    <w:lvl w:ilvl="3" w:tplc="0419000F" w:tentative="1">
      <w:start w:val="1"/>
      <w:numFmt w:val="decimal"/>
      <w:lvlText w:val="%4."/>
      <w:lvlJc w:val="left"/>
      <w:pPr>
        <w:ind w:left="2837" w:hanging="360"/>
      </w:pPr>
    </w:lvl>
    <w:lvl w:ilvl="4" w:tplc="04190019" w:tentative="1">
      <w:start w:val="1"/>
      <w:numFmt w:val="lowerLetter"/>
      <w:lvlText w:val="%5."/>
      <w:lvlJc w:val="left"/>
      <w:pPr>
        <w:ind w:left="3557" w:hanging="360"/>
      </w:pPr>
    </w:lvl>
    <w:lvl w:ilvl="5" w:tplc="0419001B" w:tentative="1">
      <w:start w:val="1"/>
      <w:numFmt w:val="lowerRoman"/>
      <w:lvlText w:val="%6."/>
      <w:lvlJc w:val="right"/>
      <w:pPr>
        <w:ind w:left="4277" w:hanging="180"/>
      </w:pPr>
    </w:lvl>
    <w:lvl w:ilvl="6" w:tplc="0419000F" w:tentative="1">
      <w:start w:val="1"/>
      <w:numFmt w:val="decimal"/>
      <w:lvlText w:val="%7."/>
      <w:lvlJc w:val="left"/>
      <w:pPr>
        <w:ind w:left="4997" w:hanging="360"/>
      </w:pPr>
    </w:lvl>
    <w:lvl w:ilvl="7" w:tplc="04190019" w:tentative="1">
      <w:start w:val="1"/>
      <w:numFmt w:val="lowerLetter"/>
      <w:lvlText w:val="%8."/>
      <w:lvlJc w:val="left"/>
      <w:pPr>
        <w:ind w:left="5717" w:hanging="360"/>
      </w:pPr>
    </w:lvl>
    <w:lvl w:ilvl="8" w:tplc="0419001B" w:tentative="1">
      <w:start w:val="1"/>
      <w:numFmt w:val="lowerRoman"/>
      <w:lvlText w:val="%9."/>
      <w:lvlJc w:val="right"/>
      <w:pPr>
        <w:ind w:left="6437" w:hanging="180"/>
      </w:pPr>
    </w:lvl>
  </w:abstractNum>
  <w:abstractNum w:abstractNumId="10" w15:restartNumberingAfterBreak="0">
    <w:nsid w:val="5304799E"/>
    <w:multiLevelType w:val="hybridMultilevel"/>
    <w:tmpl w:val="536CE8F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A041A4C"/>
    <w:multiLevelType w:val="multilevel"/>
    <w:tmpl w:val="308E42BA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77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554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971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748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165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42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59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136" w:hanging="1800"/>
      </w:pPr>
      <w:rPr>
        <w:rFonts w:hint="default"/>
      </w:rPr>
    </w:lvl>
  </w:abstractNum>
  <w:abstractNum w:abstractNumId="12" w15:restartNumberingAfterBreak="0">
    <w:nsid w:val="61D319F5"/>
    <w:multiLevelType w:val="hybridMultilevel"/>
    <w:tmpl w:val="F4F044DE"/>
    <w:lvl w:ilvl="0" w:tplc="6CC8C3D4">
      <w:start w:val="1"/>
      <w:numFmt w:val="decimal"/>
      <w:lvlText w:val="%1)"/>
      <w:lvlJc w:val="left"/>
      <w:pPr>
        <w:ind w:left="51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3" w15:restartNumberingAfterBreak="0">
    <w:nsid w:val="62841D71"/>
    <w:multiLevelType w:val="hybridMultilevel"/>
    <w:tmpl w:val="50C276D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5B50F34"/>
    <w:multiLevelType w:val="hybridMultilevel"/>
    <w:tmpl w:val="CC849D0C"/>
    <w:lvl w:ilvl="0" w:tplc="4F6EC884">
      <w:start w:val="1"/>
      <w:numFmt w:val="decimal"/>
      <w:lvlText w:val="%1)"/>
      <w:lvlJc w:val="left"/>
      <w:pPr>
        <w:ind w:left="5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6" w:hanging="360"/>
      </w:pPr>
    </w:lvl>
    <w:lvl w:ilvl="2" w:tplc="0419001B" w:tentative="1">
      <w:start w:val="1"/>
      <w:numFmt w:val="lowerRoman"/>
      <w:lvlText w:val="%3."/>
      <w:lvlJc w:val="right"/>
      <w:pPr>
        <w:ind w:left="2026" w:hanging="180"/>
      </w:pPr>
    </w:lvl>
    <w:lvl w:ilvl="3" w:tplc="0419000F" w:tentative="1">
      <w:start w:val="1"/>
      <w:numFmt w:val="decimal"/>
      <w:lvlText w:val="%4."/>
      <w:lvlJc w:val="left"/>
      <w:pPr>
        <w:ind w:left="2746" w:hanging="360"/>
      </w:pPr>
    </w:lvl>
    <w:lvl w:ilvl="4" w:tplc="04190019" w:tentative="1">
      <w:start w:val="1"/>
      <w:numFmt w:val="lowerLetter"/>
      <w:lvlText w:val="%5."/>
      <w:lvlJc w:val="left"/>
      <w:pPr>
        <w:ind w:left="3466" w:hanging="360"/>
      </w:pPr>
    </w:lvl>
    <w:lvl w:ilvl="5" w:tplc="0419001B" w:tentative="1">
      <w:start w:val="1"/>
      <w:numFmt w:val="lowerRoman"/>
      <w:lvlText w:val="%6."/>
      <w:lvlJc w:val="right"/>
      <w:pPr>
        <w:ind w:left="4186" w:hanging="180"/>
      </w:pPr>
    </w:lvl>
    <w:lvl w:ilvl="6" w:tplc="0419000F" w:tentative="1">
      <w:start w:val="1"/>
      <w:numFmt w:val="decimal"/>
      <w:lvlText w:val="%7."/>
      <w:lvlJc w:val="left"/>
      <w:pPr>
        <w:ind w:left="4906" w:hanging="360"/>
      </w:pPr>
    </w:lvl>
    <w:lvl w:ilvl="7" w:tplc="04190019" w:tentative="1">
      <w:start w:val="1"/>
      <w:numFmt w:val="lowerLetter"/>
      <w:lvlText w:val="%8."/>
      <w:lvlJc w:val="left"/>
      <w:pPr>
        <w:ind w:left="5626" w:hanging="360"/>
      </w:pPr>
    </w:lvl>
    <w:lvl w:ilvl="8" w:tplc="0419001B" w:tentative="1">
      <w:start w:val="1"/>
      <w:numFmt w:val="lowerRoman"/>
      <w:lvlText w:val="%9."/>
      <w:lvlJc w:val="right"/>
      <w:pPr>
        <w:ind w:left="6346" w:hanging="180"/>
      </w:pPr>
    </w:lvl>
  </w:abstractNum>
  <w:abstractNum w:abstractNumId="15" w15:restartNumberingAfterBreak="0">
    <w:nsid w:val="68DE4F10"/>
    <w:multiLevelType w:val="hybridMultilevel"/>
    <w:tmpl w:val="179627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AC84541"/>
    <w:multiLevelType w:val="hybridMultilevel"/>
    <w:tmpl w:val="34502F8E"/>
    <w:lvl w:ilvl="0" w:tplc="FFFFFFFF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20" w:hanging="360"/>
      </w:pPr>
    </w:lvl>
    <w:lvl w:ilvl="2" w:tplc="FFFFFFFF" w:tentative="1">
      <w:start w:val="1"/>
      <w:numFmt w:val="lowerRoman"/>
      <w:lvlText w:val="%3."/>
      <w:lvlJc w:val="right"/>
      <w:pPr>
        <w:ind w:left="2040" w:hanging="180"/>
      </w:pPr>
    </w:lvl>
    <w:lvl w:ilvl="3" w:tplc="FFFFFFFF" w:tentative="1">
      <w:start w:val="1"/>
      <w:numFmt w:val="decimal"/>
      <w:lvlText w:val="%4."/>
      <w:lvlJc w:val="left"/>
      <w:pPr>
        <w:ind w:left="2760" w:hanging="360"/>
      </w:pPr>
    </w:lvl>
    <w:lvl w:ilvl="4" w:tplc="FFFFFFFF" w:tentative="1">
      <w:start w:val="1"/>
      <w:numFmt w:val="lowerLetter"/>
      <w:lvlText w:val="%5."/>
      <w:lvlJc w:val="left"/>
      <w:pPr>
        <w:ind w:left="3480" w:hanging="360"/>
      </w:pPr>
    </w:lvl>
    <w:lvl w:ilvl="5" w:tplc="FFFFFFFF" w:tentative="1">
      <w:start w:val="1"/>
      <w:numFmt w:val="lowerRoman"/>
      <w:lvlText w:val="%6."/>
      <w:lvlJc w:val="right"/>
      <w:pPr>
        <w:ind w:left="4200" w:hanging="180"/>
      </w:pPr>
    </w:lvl>
    <w:lvl w:ilvl="6" w:tplc="FFFFFFFF" w:tentative="1">
      <w:start w:val="1"/>
      <w:numFmt w:val="decimal"/>
      <w:lvlText w:val="%7."/>
      <w:lvlJc w:val="left"/>
      <w:pPr>
        <w:ind w:left="4920" w:hanging="360"/>
      </w:pPr>
    </w:lvl>
    <w:lvl w:ilvl="7" w:tplc="FFFFFFFF" w:tentative="1">
      <w:start w:val="1"/>
      <w:numFmt w:val="lowerLetter"/>
      <w:lvlText w:val="%8."/>
      <w:lvlJc w:val="left"/>
      <w:pPr>
        <w:ind w:left="5640" w:hanging="360"/>
      </w:pPr>
    </w:lvl>
    <w:lvl w:ilvl="8" w:tplc="FFFFFFFF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17" w15:restartNumberingAfterBreak="0">
    <w:nsid w:val="7A3929A6"/>
    <w:multiLevelType w:val="hybridMultilevel"/>
    <w:tmpl w:val="34502F8E"/>
    <w:lvl w:ilvl="0" w:tplc="FFFFFFFF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20" w:hanging="360"/>
      </w:pPr>
    </w:lvl>
    <w:lvl w:ilvl="2" w:tplc="FFFFFFFF" w:tentative="1">
      <w:start w:val="1"/>
      <w:numFmt w:val="lowerRoman"/>
      <w:lvlText w:val="%3."/>
      <w:lvlJc w:val="right"/>
      <w:pPr>
        <w:ind w:left="2040" w:hanging="180"/>
      </w:pPr>
    </w:lvl>
    <w:lvl w:ilvl="3" w:tplc="FFFFFFFF" w:tentative="1">
      <w:start w:val="1"/>
      <w:numFmt w:val="decimal"/>
      <w:lvlText w:val="%4."/>
      <w:lvlJc w:val="left"/>
      <w:pPr>
        <w:ind w:left="2760" w:hanging="360"/>
      </w:pPr>
    </w:lvl>
    <w:lvl w:ilvl="4" w:tplc="FFFFFFFF" w:tentative="1">
      <w:start w:val="1"/>
      <w:numFmt w:val="lowerLetter"/>
      <w:lvlText w:val="%5."/>
      <w:lvlJc w:val="left"/>
      <w:pPr>
        <w:ind w:left="3480" w:hanging="360"/>
      </w:pPr>
    </w:lvl>
    <w:lvl w:ilvl="5" w:tplc="FFFFFFFF" w:tentative="1">
      <w:start w:val="1"/>
      <w:numFmt w:val="lowerRoman"/>
      <w:lvlText w:val="%6."/>
      <w:lvlJc w:val="right"/>
      <w:pPr>
        <w:ind w:left="4200" w:hanging="180"/>
      </w:pPr>
    </w:lvl>
    <w:lvl w:ilvl="6" w:tplc="FFFFFFFF" w:tentative="1">
      <w:start w:val="1"/>
      <w:numFmt w:val="decimal"/>
      <w:lvlText w:val="%7."/>
      <w:lvlJc w:val="left"/>
      <w:pPr>
        <w:ind w:left="4920" w:hanging="360"/>
      </w:pPr>
    </w:lvl>
    <w:lvl w:ilvl="7" w:tplc="FFFFFFFF" w:tentative="1">
      <w:start w:val="1"/>
      <w:numFmt w:val="lowerLetter"/>
      <w:lvlText w:val="%8."/>
      <w:lvlJc w:val="left"/>
      <w:pPr>
        <w:ind w:left="5640" w:hanging="360"/>
      </w:pPr>
    </w:lvl>
    <w:lvl w:ilvl="8" w:tplc="FFFFFFFF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18" w15:restartNumberingAfterBreak="0">
    <w:nsid w:val="7E584656"/>
    <w:multiLevelType w:val="hybridMultilevel"/>
    <w:tmpl w:val="118C6F6A"/>
    <w:lvl w:ilvl="0" w:tplc="8E420FF2">
      <w:start w:val="1"/>
      <w:numFmt w:val="decimal"/>
      <w:lvlText w:val="%1)"/>
      <w:lvlJc w:val="left"/>
      <w:pPr>
        <w:ind w:left="5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6" w:hanging="360"/>
      </w:pPr>
    </w:lvl>
    <w:lvl w:ilvl="2" w:tplc="0419001B" w:tentative="1">
      <w:start w:val="1"/>
      <w:numFmt w:val="lowerRoman"/>
      <w:lvlText w:val="%3."/>
      <w:lvlJc w:val="right"/>
      <w:pPr>
        <w:ind w:left="2026" w:hanging="180"/>
      </w:pPr>
    </w:lvl>
    <w:lvl w:ilvl="3" w:tplc="0419000F" w:tentative="1">
      <w:start w:val="1"/>
      <w:numFmt w:val="decimal"/>
      <w:lvlText w:val="%4."/>
      <w:lvlJc w:val="left"/>
      <w:pPr>
        <w:ind w:left="2746" w:hanging="360"/>
      </w:pPr>
    </w:lvl>
    <w:lvl w:ilvl="4" w:tplc="04190019" w:tentative="1">
      <w:start w:val="1"/>
      <w:numFmt w:val="lowerLetter"/>
      <w:lvlText w:val="%5."/>
      <w:lvlJc w:val="left"/>
      <w:pPr>
        <w:ind w:left="3466" w:hanging="360"/>
      </w:pPr>
    </w:lvl>
    <w:lvl w:ilvl="5" w:tplc="0419001B" w:tentative="1">
      <w:start w:val="1"/>
      <w:numFmt w:val="lowerRoman"/>
      <w:lvlText w:val="%6."/>
      <w:lvlJc w:val="right"/>
      <w:pPr>
        <w:ind w:left="4186" w:hanging="180"/>
      </w:pPr>
    </w:lvl>
    <w:lvl w:ilvl="6" w:tplc="0419000F" w:tentative="1">
      <w:start w:val="1"/>
      <w:numFmt w:val="decimal"/>
      <w:lvlText w:val="%7."/>
      <w:lvlJc w:val="left"/>
      <w:pPr>
        <w:ind w:left="4906" w:hanging="360"/>
      </w:pPr>
    </w:lvl>
    <w:lvl w:ilvl="7" w:tplc="04190019" w:tentative="1">
      <w:start w:val="1"/>
      <w:numFmt w:val="lowerLetter"/>
      <w:lvlText w:val="%8."/>
      <w:lvlJc w:val="left"/>
      <w:pPr>
        <w:ind w:left="5626" w:hanging="360"/>
      </w:pPr>
    </w:lvl>
    <w:lvl w:ilvl="8" w:tplc="0419001B" w:tentative="1">
      <w:start w:val="1"/>
      <w:numFmt w:val="lowerRoman"/>
      <w:lvlText w:val="%9."/>
      <w:lvlJc w:val="right"/>
      <w:pPr>
        <w:ind w:left="6346" w:hanging="180"/>
      </w:pPr>
    </w:lvl>
  </w:abstractNum>
  <w:num w:numId="1" w16cid:durableId="1979914087">
    <w:abstractNumId w:val="3"/>
  </w:num>
  <w:num w:numId="2" w16cid:durableId="1106923213">
    <w:abstractNumId w:val="12"/>
  </w:num>
  <w:num w:numId="3" w16cid:durableId="1012099988">
    <w:abstractNumId w:val="9"/>
  </w:num>
  <w:num w:numId="4" w16cid:durableId="1721054821">
    <w:abstractNumId w:val="7"/>
  </w:num>
  <w:num w:numId="5" w16cid:durableId="472790249">
    <w:abstractNumId w:val="11"/>
  </w:num>
  <w:num w:numId="6" w16cid:durableId="5522890">
    <w:abstractNumId w:val="2"/>
  </w:num>
  <w:num w:numId="7" w16cid:durableId="1599868507">
    <w:abstractNumId w:val="0"/>
  </w:num>
  <w:num w:numId="8" w16cid:durableId="560406779">
    <w:abstractNumId w:val="16"/>
  </w:num>
  <w:num w:numId="9" w16cid:durableId="2048866885">
    <w:abstractNumId w:val="17"/>
  </w:num>
  <w:num w:numId="10" w16cid:durableId="1378699465">
    <w:abstractNumId w:val="1"/>
  </w:num>
  <w:num w:numId="11" w16cid:durableId="733695960">
    <w:abstractNumId w:val="18"/>
  </w:num>
  <w:num w:numId="12" w16cid:durableId="281958159">
    <w:abstractNumId w:val="10"/>
  </w:num>
  <w:num w:numId="13" w16cid:durableId="1856188332">
    <w:abstractNumId w:val="4"/>
  </w:num>
  <w:num w:numId="14" w16cid:durableId="1172065215">
    <w:abstractNumId w:val="6"/>
  </w:num>
  <w:num w:numId="15" w16cid:durableId="1483351903">
    <w:abstractNumId w:val="13"/>
  </w:num>
  <w:num w:numId="16" w16cid:durableId="1717855335">
    <w:abstractNumId w:val="15"/>
  </w:num>
  <w:num w:numId="17" w16cid:durableId="1195650863">
    <w:abstractNumId w:val="14"/>
  </w:num>
  <w:num w:numId="18" w16cid:durableId="24603305">
    <w:abstractNumId w:val="8"/>
  </w:num>
  <w:num w:numId="19" w16cid:durableId="82374310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36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3C0C"/>
    <w:rsid w:val="00074EF2"/>
    <w:rsid w:val="00087B0C"/>
    <w:rsid w:val="000910BF"/>
    <w:rsid w:val="00122D1E"/>
    <w:rsid w:val="00150A25"/>
    <w:rsid w:val="001D6FB7"/>
    <w:rsid w:val="00226EDB"/>
    <w:rsid w:val="002F2CE7"/>
    <w:rsid w:val="00371B30"/>
    <w:rsid w:val="003E18F6"/>
    <w:rsid w:val="00411423"/>
    <w:rsid w:val="00425F3C"/>
    <w:rsid w:val="00573253"/>
    <w:rsid w:val="005A173F"/>
    <w:rsid w:val="005D3C0C"/>
    <w:rsid w:val="006F11DB"/>
    <w:rsid w:val="007B7DE4"/>
    <w:rsid w:val="008C43E0"/>
    <w:rsid w:val="00941250"/>
    <w:rsid w:val="009C5195"/>
    <w:rsid w:val="00AA50F3"/>
    <w:rsid w:val="00BF0982"/>
    <w:rsid w:val="00C150F0"/>
    <w:rsid w:val="00D56C7A"/>
    <w:rsid w:val="00F828A8"/>
    <w:rsid w:val="00FC4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0CA06C"/>
  <w15:chartTrackingRefBased/>
  <w15:docId w15:val="{F22BA969-8D1D-437D-A59C-1956929302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412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41250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A17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A173F"/>
  </w:style>
  <w:style w:type="paragraph" w:styleId="a7">
    <w:name w:val="footer"/>
    <w:basedOn w:val="a"/>
    <w:link w:val="a8"/>
    <w:uiPriority w:val="99"/>
    <w:unhideWhenUsed/>
    <w:rsid w:val="005A17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A173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8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8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7</Pages>
  <Words>945</Words>
  <Characters>539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a Bezryadina</dc:creator>
  <cp:keywords/>
  <dc:description/>
  <cp:lastModifiedBy>Alla Bezryadina</cp:lastModifiedBy>
  <cp:revision>6</cp:revision>
  <dcterms:created xsi:type="dcterms:W3CDTF">2022-11-24T15:58:00Z</dcterms:created>
  <dcterms:modified xsi:type="dcterms:W3CDTF">2022-11-30T00:24:00Z</dcterms:modified>
</cp:coreProperties>
</file>